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 id="2147483679" r:id="rId2"/>
  </p:sldMasterIdLst>
  <p:notesMasterIdLst>
    <p:notesMasterId r:id="rId36"/>
  </p:notesMasterIdLst>
  <p:sldIdLst>
    <p:sldId id="256" r:id="rId3"/>
    <p:sldId id="257" r:id="rId4"/>
    <p:sldId id="258" r:id="rId5"/>
    <p:sldId id="260" r:id="rId6"/>
    <p:sldId id="259" r:id="rId7"/>
    <p:sldId id="262" r:id="rId8"/>
    <p:sldId id="263" r:id="rId9"/>
    <p:sldId id="284" r:id="rId10"/>
    <p:sldId id="286" r:id="rId11"/>
    <p:sldId id="266" r:id="rId12"/>
    <p:sldId id="267" r:id="rId13"/>
    <p:sldId id="290" r:id="rId14"/>
    <p:sldId id="293" r:id="rId15"/>
    <p:sldId id="298" r:id="rId16"/>
    <p:sldId id="294" r:id="rId17"/>
    <p:sldId id="270" r:id="rId18"/>
    <p:sldId id="272" r:id="rId19"/>
    <p:sldId id="296" r:id="rId20"/>
    <p:sldId id="297" r:id="rId21"/>
    <p:sldId id="274" r:id="rId22"/>
    <p:sldId id="275" r:id="rId23"/>
    <p:sldId id="283" r:id="rId24"/>
    <p:sldId id="276" r:id="rId25"/>
    <p:sldId id="292" r:id="rId26"/>
    <p:sldId id="285" r:id="rId27"/>
    <p:sldId id="261" r:id="rId28"/>
    <p:sldId id="277" r:id="rId29"/>
    <p:sldId id="278" r:id="rId30"/>
    <p:sldId id="279" r:id="rId31"/>
    <p:sldId id="287" r:id="rId32"/>
    <p:sldId id="288" r:id="rId33"/>
    <p:sldId id="289" r:id="rId34"/>
    <p:sldId id="295" r:id="rId35"/>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67"/>
    <p:restoredTop sz="93659"/>
  </p:normalViewPr>
  <p:slideViewPr>
    <p:cSldViewPr snapToGrid="0" snapToObjects="1">
      <p:cViewPr varScale="1">
        <p:scale>
          <a:sx n="112" d="100"/>
          <a:sy n="112" d="100"/>
        </p:scale>
        <p:origin x="498" y="96"/>
      </p:cViewPr>
      <p:guideLst/>
    </p:cSldViewPr>
  </p:slideViewPr>
  <p:notesTextViewPr>
    <p:cViewPr>
      <p:scale>
        <a:sx n="1" d="1"/>
        <a:sy n="1" d="1"/>
      </p:scale>
      <p:origin x="0" y="0"/>
    </p:cViewPr>
  </p:notesTextViewPr>
  <p:notesViewPr>
    <p:cSldViewPr snapToGrid="0" snapToObjects="1">
      <p:cViewPr varScale="1">
        <p:scale>
          <a:sx n="85" d="100"/>
          <a:sy n="85" d="100"/>
        </p:scale>
        <p:origin x="2680" y="1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charts/_rels/chart1.xml.rels><?xml version="1.0" encoding="UTF-8" standalone="yes"?>
<Relationships xmlns="http://schemas.openxmlformats.org/package/2006/relationships"><Relationship Id="rId3" Type="http://schemas.openxmlformats.org/officeDocument/2006/relationships/oleObject" Target="../embeddings/oleObject1.bin"/><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2</c:f>
              <c:strCache>
                <c:ptCount val="1"/>
                <c:pt idx="0">
                  <c:v>节点1</c:v>
                </c:pt>
              </c:strCache>
            </c:strRef>
          </c:tx>
          <c:spPr>
            <a:ln w="28575" cap="rnd">
              <a:solidFill>
                <a:schemeClr val="accent1"/>
              </a:solidFill>
              <a:prstDash val="lgDashDot"/>
              <a:round/>
            </a:ln>
            <a:effectLst/>
          </c:spPr>
          <c:marker>
            <c:symbol val="none"/>
          </c:marker>
          <c:cat>
            <c:strRef>
              <c:f>Sheet1!$B$1:$K$1</c:f>
              <c:strCache>
                <c:ptCount val="10"/>
                <c:pt idx="0">
                  <c:v>时刻0</c:v>
                </c:pt>
                <c:pt idx="1">
                  <c:v>时刻1</c:v>
                </c:pt>
                <c:pt idx="2">
                  <c:v>时刻2</c:v>
                </c:pt>
                <c:pt idx="3">
                  <c:v>时刻3</c:v>
                </c:pt>
                <c:pt idx="4">
                  <c:v>时刻4</c:v>
                </c:pt>
                <c:pt idx="5">
                  <c:v>时刻5</c:v>
                </c:pt>
                <c:pt idx="6">
                  <c:v>时刻6</c:v>
                </c:pt>
                <c:pt idx="7">
                  <c:v>时刻7</c:v>
                </c:pt>
                <c:pt idx="8">
                  <c:v>时刻8</c:v>
                </c:pt>
                <c:pt idx="9">
                  <c:v>时刻9</c:v>
                </c:pt>
              </c:strCache>
            </c:strRef>
          </c:cat>
          <c:val>
            <c:numRef>
              <c:f>Sheet1!$B$2:$K$2</c:f>
              <c:numCache>
                <c:formatCode>General</c:formatCode>
                <c:ptCount val="10"/>
                <c:pt idx="0">
                  <c:v>33.299999999999997</c:v>
                </c:pt>
                <c:pt idx="1">
                  <c:v>56.6</c:v>
                </c:pt>
                <c:pt idx="2">
                  <c:v>58.4</c:v>
                </c:pt>
                <c:pt idx="3">
                  <c:v>67.2</c:v>
                </c:pt>
                <c:pt idx="4">
                  <c:v>63.2</c:v>
                </c:pt>
                <c:pt idx="5">
                  <c:v>59.5</c:v>
                </c:pt>
                <c:pt idx="6">
                  <c:v>60.8</c:v>
                </c:pt>
                <c:pt idx="7">
                  <c:v>55.6</c:v>
                </c:pt>
                <c:pt idx="8">
                  <c:v>58.2</c:v>
                </c:pt>
                <c:pt idx="9">
                  <c:v>54.6</c:v>
                </c:pt>
              </c:numCache>
            </c:numRef>
          </c:val>
          <c:smooth val="0"/>
          <c:extLst>
            <c:ext xmlns:c16="http://schemas.microsoft.com/office/drawing/2014/chart" uri="{C3380CC4-5D6E-409C-BE32-E72D297353CC}">
              <c16:uniqueId val="{00000000-CED7-4D78-BD1C-68C69DFB97D6}"/>
            </c:ext>
          </c:extLst>
        </c:ser>
        <c:ser>
          <c:idx val="1"/>
          <c:order val="1"/>
          <c:tx>
            <c:strRef>
              <c:f>Sheet1!$A$3</c:f>
              <c:strCache>
                <c:ptCount val="1"/>
                <c:pt idx="0">
                  <c:v>节点2</c:v>
                </c:pt>
              </c:strCache>
            </c:strRef>
          </c:tx>
          <c:spPr>
            <a:ln w="28575" cap="rnd">
              <a:solidFill>
                <a:schemeClr val="accent2"/>
              </a:solidFill>
              <a:prstDash val="lgDashDotDot"/>
              <a:round/>
            </a:ln>
            <a:effectLst/>
          </c:spPr>
          <c:marker>
            <c:symbol val="none"/>
          </c:marker>
          <c:cat>
            <c:strRef>
              <c:f>Sheet1!$B$1:$K$1</c:f>
              <c:strCache>
                <c:ptCount val="10"/>
                <c:pt idx="0">
                  <c:v>时刻0</c:v>
                </c:pt>
                <c:pt idx="1">
                  <c:v>时刻1</c:v>
                </c:pt>
                <c:pt idx="2">
                  <c:v>时刻2</c:v>
                </c:pt>
                <c:pt idx="3">
                  <c:v>时刻3</c:v>
                </c:pt>
                <c:pt idx="4">
                  <c:v>时刻4</c:v>
                </c:pt>
                <c:pt idx="5">
                  <c:v>时刻5</c:v>
                </c:pt>
                <c:pt idx="6">
                  <c:v>时刻6</c:v>
                </c:pt>
                <c:pt idx="7">
                  <c:v>时刻7</c:v>
                </c:pt>
                <c:pt idx="8">
                  <c:v>时刻8</c:v>
                </c:pt>
                <c:pt idx="9">
                  <c:v>时刻9</c:v>
                </c:pt>
              </c:strCache>
            </c:strRef>
          </c:cat>
          <c:val>
            <c:numRef>
              <c:f>Sheet1!$B$3:$K$3</c:f>
              <c:numCache>
                <c:formatCode>General</c:formatCode>
                <c:ptCount val="10"/>
                <c:pt idx="0">
                  <c:v>37.799999999999997</c:v>
                </c:pt>
                <c:pt idx="1">
                  <c:v>62.4</c:v>
                </c:pt>
                <c:pt idx="2">
                  <c:v>57.6</c:v>
                </c:pt>
                <c:pt idx="3">
                  <c:v>56.8</c:v>
                </c:pt>
                <c:pt idx="4">
                  <c:v>55.4</c:v>
                </c:pt>
                <c:pt idx="5">
                  <c:v>58</c:v>
                </c:pt>
                <c:pt idx="6">
                  <c:v>47.2</c:v>
                </c:pt>
                <c:pt idx="7">
                  <c:v>53.5</c:v>
                </c:pt>
                <c:pt idx="8">
                  <c:v>55.2</c:v>
                </c:pt>
                <c:pt idx="9">
                  <c:v>48.8</c:v>
                </c:pt>
              </c:numCache>
            </c:numRef>
          </c:val>
          <c:smooth val="0"/>
          <c:extLst>
            <c:ext xmlns:c16="http://schemas.microsoft.com/office/drawing/2014/chart" uri="{C3380CC4-5D6E-409C-BE32-E72D297353CC}">
              <c16:uniqueId val="{00000001-CED7-4D78-BD1C-68C69DFB97D6}"/>
            </c:ext>
          </c:extLst>
        </c:ser>
        <c:ser>
          <c:idx val="2"/>
          <c:order val="2"/>
          <c:tx>
            <c:strRef>
              <c:f>Sheet1!$A$4</c:f>
              <c:strCache>
                <c:ptCount val="1"/>
                <c:pt idx="0">
                  <c:v>节点3</c:v>
                </c:pt>
              </c:strCache>
            </c:strRef>
          </c:tx>
          <c:spPr>
            <a:ln w="28575" cap="rnd">
              <a:solidFill>
                <a:schemeClr val="accent3"/>
              </a:solidFill>
              <a:prstDash val="dash"/>
              <a:round/>
            </a:ln>
            <a:effectLst/>
          </c:spPr>
          <c:marker>
            <c:symbol val="none"/>
          </c:marker>
          <c:cat>
            <c:strRef>
              <c:f>Sheet1!$B$1:$K$1</c:f>
              <c:strCache>
                <c:ptCount val="10"/>
                <c:pt idx="0">
                  <c:v>时刻0</c:v>
                </c:pt>
                <c:pt idx="1">
                  <c:v>时刻1</c:v>
                </c:pt>
                <c:pt idx="2">
                  <c:v>时刻2</c:v>
                </c:pt>
                <c:pt idx="3">
                  <c:v>时刻3</c:v>
                </c:pt>
                <c:pt idx="4">
                  <c:v>时刻4</c:v>
                </c:pt>
                <c:pt idx="5">
                  <c:v>时刻5</c:v>
                </c:pt>
                <c:pt idx="6">
                  <c:v>时刻6</c:v>
                </c:pt>
                <c:pt idx="7">
                  <c:v>时刻7</c:v>
                </c:pt>
                <c:pt idx="8">
                  <c:v>时刻8</c:v>
                </c:pt>
                <c:pt idx="9">
                  <c:v>时刻9</c:v>
                </c:pt>
              </c:strCache>
            </c:strRef>
          </c:cat>
          <c:val>
            <c:numRef>
              <c:f>Sheet1!$B$4:$K$4</c:f>
              <c:numCache>
                <c:formatCode>General</c:formatCode>
                <c:ptCount val="10"/>
                <c:pt idx="0">
                  <c:v>9</c:v>
                </c:pt>
                <c:pt idx="1">
                  <c:v>18.2</c:v>
                </c:pt>
                <c:pt idx="2">
                  <c:v>35.4</c:v>
                </c:pt>
                <c:pt idx="3">
                  <c:v>36.200000000000003</c:v>
                </c:pt>
                <c:pt idx="4">
                  <c:v>38.5</c:v>
                </c:pt>
                <c:pt idx="5">
                  <c:v>35.6</c:v>
                </c:pt>
                <c:pt idx="6">
                  <c:v>32.299999999999997</c:v>
                </c:pt>
                <c:pt idx="7">
                  <c:v>36.700000000000003</c:v>
                </c:pt>
                <c:pt idx="8">
                  <c:v>32.799999999999997</c:v>
                </c:pt>
                <c:pt idx="9">
                  <c:v>33</c:v>
                </c:pt>
              </c:numCache>
            </c:numRef>
          </c:val>
          <c:smooth val="0"/>
          <c:extLst>
            <c:ext xmlns:c16="http://schemas.microsoft.com/office/drawing/2014/chart" uri="{C3380CC4-5D6E-409C-BE32-E72D297353CC}">
              <c16:uniqueId val="{00000002-CED7-4D78-BD1C-68C69DFB97D6}"/>
            </c:ext>
          </c:extLst>
        </c:ser>
        <c:ser>
          <c:idx val="3"/>
          <c:order val="3"/>
          <c:tx>
            <c:strRef>
              <c:f>Sheet1!$A$5</c:f>
              <c:strCache>
                <c:ptCount val="1"/>
                <c:pt idx="0">
                  <c:v>节点4</c:v>
                </c:pt>
              </c:strCache>
            </c:strRef>
          </c:tx>
          <c:spPr>
            <a:ln w="28575" cap="rnd">
              <a:solidFill>
                <a:schemeClr val="accent4"/>
              </a:solidFill>
              <a:round/>
            </a:ln>
            <a:effectLst/>
          </c:spPr>
          <c:marker>
            <c:symbol val="none"/>
          </c:marker>
          <c:cat>
            <c:strRef>
              <c:f>Sheet1!$B$1:$K$1</c:f>
              <c:strCache>
                <c:ptCount val="10"/>
                <c:pt idx="0">
                  <c:v>时刻0</c:v>
                </c:pt>
                <c:pt idx="1">
                  <c:v>时刻1</c:v>
                </c:pt>
                <c:pt idx="2">
                  <c:v>时刻2</c:v>
                </c:pt>
                <c:pt idx="3">
                  <c:v>时刻3</c:v>
                </c:pt>
                <c:pt idx="4">
                  <c:v>时刻4</c:v>
                </c:pt>
                <c:pt idx="5">
                  <c:v>时刻5</c:v>
                </c:pt>
                <c:pt idx="6">
                  <c:v>时刻6</c:v>
                </c:pt>
                <c:pt idx="7">
                  <c:v>时刻7</c:v>
                </c:pt>
                <c:pt idx="8">
                  <c:v>时刻8</c:v>
                </c:pt>
                <c:pt idx="9">
                  <c:v>时刻9</c:v>
                </c:pt>
              </c:strCache>
            </c:strRef>
          </c:cat>
          <c:val>
            <c:numRef>
              <c:f>Sheet1!$B$5:$K$5</c:f>
              <c:numCache>
                <c:formatCode>General</c:formatCode>
                <c:ptCount val="10"/>
                <c:pt idx="0">
                  <c:v>6.5</c:v>
                </c:pt>
                <c:pt idx="1">
                  <c:v>18.7</c:v>
                </c:pt>
                <c:pt idx="2">
                  <c:v>17.600000000000001</c:v>
                </c:pt>
                <c:pt idx="3">
                  <c:v>19.600000000000001</c:v>
                </c:pt>
                <c:pt idx="4">
                  <c:v>20.399999999999999</c:v>
                </c:pt>
                <c:pt idx="5">
                  <c:v>37.799999999999997</c:v>
                </c:pt>
                <c:pt idx="6">
                  <c:v>38.6</c:v>
                </c:pt>
                <c:pt idx="7">
                  <c:v>36.200000000000003</c:v>
                </c:pt>
                <c:pt idx="8">
                  <c:v>37.200000000000003</c:v>
                </c:pt>
                <c:pt idx="9">
                  <c:v>35</c:v>
                </c:pt>
              </c:numCache>
            </c:numRef>
          </c:val>
          <c:smooth val="0"/>
          <c:extLst>
            <c:ext xmlns:c16="http://schemas.microsoft.com/office/drawing/2014/chart" uri="{C3380CC4-5D6E-409C-BE32-E72D297353CC}">
              <c16:uniqueId val="{00000003-CED7-4D78-BD1C-68C69DFB97D6}"/>
            </c:ext>
          </c:extLst>
        </c:ser>
        <c:ser>
          <c:idx val="4"/>
          <c:order val="4"/>
          <c:tx>
            <c:strRef>
              <c:f>Sheet1!$A$6</c:f>
              <c:strCache>
                <c:ptCount val="1"/>
                <c:pt idx="0">
                  <c:v>节点5</c:v>
                </c:pt>
              </c:strCache>
            </c:strRef>
          </c:tx>
          <c:spPr>
            <a:ln w="28575" cap="rnd">
              <a:solidFill>
                <a:schemeClr val="accent5"/>
              </a:solidFill>
              <a:prstDash val="lgDash"/>
              <a:round/>
            </a:ln>
            <a:effectLst/>
          </c:spPr>
          <c:marker>
            <c:symbol val="none"/>
          </c:marker>
          <c:cat>
            <c:strRef>
              <c:f>Sheet1!$B$1:$K$1</c:f>
              <c:strCache>
                <c:ptCount val="10"/>
                <c:pt idx="0">
                  <c:v>时刻0</c:v>
                </c:pt>
                <c:pt idx="1">
                  <c:v>时刻1</c:v>
                </c:pt>
                <c:pt idx="2">
                  <c:v>时刻2</c:v>
                </c:pt>
                <c:pt idx="3">
                  <c:v>时刻3</c:v>
                </c:pt>
                <c:pt idx="4">
                  <c:v>时刻4</c:v>
                </c:pt>
                <c:pt idx="5">
                  <c:v>时刻5</c:v>
                </c:pt>
                <c:pt idx="6">
                  <c:v>时刻6</c:v>
                </c:pt>
                <c:pt idx="7">
                  <c:v>时刻7</c:v>
                </c:pt>
                <c:pt idx="8">
                  <c:v>时刻8</c:v>
                </c:pt>
                <c:pt idx="9">
                  <c:v>时刻9</c:v>
                </c:pt>
              </c:strCache>
            </c:strRef>
          </c:cat>
          <c:val>
            <c:numRef>
              <c:f>Sheet1!$B$6:$K$6</c:f>
              <c:numCache>
                <c:formatCode>General</c:formatCode>
                <c:ptCount val="10"/>
                <c:pt idx="0">
                  <c:v>15.5</c:v>
                </c:pt>
                <c:pt idx="1">
                  <c:v>20.2</c:v>
                </c:pt>
                <c:pt idx="2">
                  <c:v>23.2</c:v>
                </c:pt>
                <c:pt idx="3">
                  <c:v>18.2</c:v>
                </c:pt>
                <c:pt idx="4">
                  <c:v>45.5</c:v>
                </c:pt>
                <c:pt idx="5">
                  <c:v>43.2</c:v>
                </c:pt>
                <c:pt idx="6">
                  <c:v>46.2</c:v>
                </c:pt>
                <c:pt idx="7">
                  <c:v>48.4</c:v>
                </c:pt>
                <c:pt idx="8">
                  <c:v>49.2</c:v>
                </c:pt>
                <c:pt idx="9">
                  <c:v>43.3</c:v>
                </c:pt>
              </c:numCache>
            </c:numRef>
          </c:val>
          <c:smooth val="0"/>
          <c:extLst>
            <c:ext xmlns:c16="http://schemas.microsoft.com/office/drawing/2014/chart" uri="{C3380CC4-5D6E-409C-BE32-E72D297353CC}">
              <c16:uniqueId val="{00000004-CED7-4D78-BD1C-68C69DFB97D6}"/>
            </c:ext>
          </c:extLst>
        </c:ser>
        <c:ser>
          <c:idx val="5"/>
          <c:order val="5"/>
          <c:tx>
            <c:strRef>
              <c:f>Sheet1!$A$7</c:f>
              <c:strCache>
                <c:ptCount val="1"/>
                <c:pt idx="0">
                  <c:v>节点6</c:v>
                </c:pt>
              </c:strCache>
            </c:strRef>
          </c:tx>
          <c:spPr>
            <a:ln w="28575" cap="rnd">
              <a:solidFill>
                <a:schemeClr val="accent6"/>
              </a:solidFill>
              <a:prstDash val="sysDot"/>
              <a:round/>
            </a:ln>
            <a:effectLst/>
          </c:spPr>
          <c:marker>
            <c:symbol val="none"/>
          </c:marker>
          <c:cat>
            <c:strRef>
              <c:f>Sheet1!$B$1:$K$1</c:f>
              <c:strCache>
                <c:ptCount val="10"/>
                <c:pt idx="0">
                  <c:v>时刻0</c:v>
                </c:pt>
                <c:pt idx="1">
                  <c:v>时刻1</c:v>
                </c:pt>
                <c:pt idx="2">
                  <c:v>时刻2</c:v>
                </c:pt>
                <c:pt idx="3">
                  <c:v>时刻3</c:v>
                </c:pt>
                <c:pt idx="4">
                  <c:v>时刻4</c:v>
                </c:pt>
                <c:pt idx="5">
                  <c:v>时刻5</c:v>
                </c:pt>
                <c:pt idx="6">
                  <c:v>时刻6</c:v>
                </c:pt>
                <c:pt idx="7">
                  <c:v>时刻7</c:v>
                </c:pt>
                <c:pt idx="8">
                  <c:v>时刻8</c:v>
                </c:pt>
                <c:pt idx="9">
                  <c:v>时刻9</c:v>
                </c:pt>
              </c:strCache>
            </c:strRef>
          </c:cat>
          <c:val>
            <c:numRef>
              <c:f>Sheet1!$B$7:$K$7</c:f>
              <c:numCache>
                <c:formatCode>General</c:formatCode>
                <c:ptCount val="10"/>
                <c:pt idx="0">
                  <c:v>12.4</c:v>
                </c:pt>
                <c:pt idx="1">
                  <c:v>20.2</c:v>
                </c:pt>
                <c:pt idx="2">
                  <c:v>23.3</c:v>
                </c:pt>
                <c:pt idx="3">
                  <c:v>24.4</c:v>
                </c:pt>
                <c:pt idx="4">
                  <c:v>25.3</c:v>
                </c:pt>
                <c:pt idx="5">
                  <c:v>27.5</c:v>
                </c:pt>
                <c:pt idx="6">
                  <c:v>22.5</c:v>
                </c:pt>
                <c:pt idx="7">
                  <c:v>24.8</c:v>
                </c:pt>
                <c:pt idx="8">
                  <c:v>25.7</c:v>
                </c:pt>
                <c:pt idx="9">
                  <c:v>33.5</c:v>
                </c:pt>
              </c:numCache>
            </c:numRef>
          </c:val>
          <c:smooth val="0"/>
          <c:extLst>
            <c:ext xmlns:c16="http://schemas.microsoft.com/office/drawing/2014/chart" uri="{C3380CC4-5D6E-409C-BE32-E72D297353CC}">
              <c16:uniqueId val="{00000005-CED7-4D78-BD1C-68C69DFB97D6}"/>
            </c:ext>
          </c:extLst>
        </c:ser>
        <c:dLbls>
          <c:showLegendKey val="0"/>
          <c:showVal val="0"/>
          <c:showCatName val="0"/>
          <c:showSerName val="0"/>
          <c:showPercent val="0"/>
          <c:showBubbleSize val="0"/>
        </c:dLbls>
        <c:smooth val="0"/>
        <c:axId val="-533683696"/>
        <c:axId val="-533695664"/>
      </c:lineChart>
      <c:catAx>
        <c:axId val="-533683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3695664"/>
        <c:crosses val="autoZero"/>
        <c:auto val="1"/>
        <c:lblAlgn val="ctr"/>
        <c:lblOffset val="100"/>
        <c:noMultiLvlLbl val="0"/>
      </c:catAx>
      <c:valAx>
        <c:axId val="-533695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内存占用</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36836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工作表1!$B$1</c:f>
              <c:strCache>
                <c:ptCount val="1"/>
                <c:pt idx="0">
                  <c:v>系列 1</c:v>
                </c:pt>
              </c:strCache>
            </c:strRef>
          </c:tx>
          <c:spPr>
            <a:solidFill>
              <a:schemeClr val="accent6"/>
            </a:solidFill>
            <a:ln>
              <a:noFill/>
            </a:ln>
            <a:effectLst/>
          </c:spPr>
          <c:invertIfNegative val="0"/>
          <c:cat>
            <c:strRef>
              <c:f>工作表1!$A$2:$A$5</c:f>
              <c:strCache>
                <c:ptCount val="4"/>
                <c:pt idx="0">
                  <c:v>类别 1</c:v>
                </c:pt>
                <c:pt idx="1">
                  <c:v>类别 2</c:v>
                </c:pt>
                <c:pt idx="2">
                  <c:v>类别 3</c:v>
                </c:pt>
                <c:pt idx="3">
                  <c:v>类别 4</c:v>
                </c:pt>
              </c:strCache>
            </c:strRef>
          </c:cat>
          <c:val>
            <c:numRef>
              <c:f>工作表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BD32-4EDA-A924-8BCD3A562B95}"/>
            </c:ext>
          </c:extLst>
        </c:ser>
        <c:ser>
          <c:idx val="1"/>
          <c:order val="1"/>
          <c:tx>
            <c:strRef>
              <c:f>工作表1!$C$1</c:f>
              <c:strCache>
                <c:ptCount val="1"/>
                <c:pt idx="0">
                  <c:v>系列 2</c:v>
                </c:pt>
              </c:strCache>
            </c:strRef>
          </c:tx>
          <c:spPr>
            <a:solidFill>
              <a:schemeClr val="accent5"/>
            </a:solidFill>
            <a:ln>
              <a:noFill/>
            </a:ln>
            <a:effectLst/>
          </c:spPr>
          <c:invertIfNegative val="0"/>
          <c:cat>
            <c:strRef>
              <c:f>工作表1!$A$2:$A$5</c:f>
              <c:strCache>
                <c:ptCount val="4"/>
                <c:pt idx="0">
                  <c:v>类别 1</c:v>
                </c:pt>
                <c:pt idx="1">
                  <c:v>类别 2</c:v>
                </c:pt>
                <c:pt idx="2">
                  <c:v>类别 3</c:v>
                </c:pt>
                <c:pt idx="3">
                  <c:v>类别 4</c:v>
                </c:pt>
              </c:strCache>
            </c:strRef>
          </c:cat>
          <c:val>
            <c:numRef>
              <c:f>工作表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BD32-4EDA-A924-8BCD3A562B95}"/>
            </c:ext>
          </c:extLst>
        </c:ser>
        <c:ser>
          <c:idx val="2"/>
          <c:order val="2"/>
          <c:tx>
            <c:strRef>
              <c:f>工作表1!$D$1</c:f>
              <c:strCache>
                <c:ptCount val="1"/>
                <c:pt idx="0">
                  <c:v>系列 3</c:v>
                </c:pt>
              </c:strCache>
            </c:strRef>
          </c:tx>
          <c:spPr>
            <a:solidFill>
              <a:schemeClr val="accent4"/>
            </a:solidFill>
            <a:ln>
              <a:noFill/>
            </a:ln>
            <a:effectLst/>
          </c:spPr>
          <c:invertIfNegative val="0"/>
          <c:cat>
            <c:strRef>
              <c:f>工作表1!$A$2:$A$5</c:f>
              <c:strCache>
                <c:ptCount val="4"/>
                <c:pt idx="0">
                  <c:v>类别 1</c:v>
                </c:pt>
                <c:pt idx="1">
                  <c:v>类别 2</c:v>
                </c:pt>
                <c:pt idx="2">
                  <c:v>类别 3</c:v>
                </c:pt>
                <c:pt idx="3">
                  <c:v>类别 4</c:v>
                </c:pt>
              </c:strCache>
            </c:strRef>
          </c:cat>
          <c:val>
            <c:numRef>
              <c:f>工作表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BD32-4EDA-A924-8BCD3A562B95}"/>
            </c:ext>
          </c:extLst>
        </c:ser>
        <c:dLbls>
          <c:showLegendKey val="0"/>
          <c:showVal val="0"/>
          <c:showCatName val="0"/>
          <c:showSerName val="0"/>
          <c:showPercent val="0"/>
          <c:showBubbleSize val="0"/>
        </c:dLbls>
        <c:gapWidth val="182"/>
        <c:axId val="-533697296"/>
        <c:axId val="-533696208"/>
      </c:barChart>
      <c:catAx>
        <c:axId val="-533697296"/>
        <c:scaling>
          <c:orientation val="minMax"/>
        </c:scaling>
        <c:delete val="1"/>
        <c:axPos val="l"/>
        <c:numFmt formatCode="General" sourceLinked="1"/>
        <c:majorTickMark val="none"/>
        <c:minorTickMark val="none"/>
        <c:tickLblPos val="nextTo"/>
        <c:crossAx val="-533696208"/>
        <c:crosses val="autoZero"/>
        <c:auto val="1"/>
        <c:lblAlgn val="ctr"/>
        <c:lblOffset val="100"/>
        <c:noMultiLvlLbl val="0"/>
      </c:catAx>
      <c:valAx>
        <c:axId val="-5336962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5336972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F9CEB6-AB12-40F0-AC40-C5C03929CFB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F48206C6-BE23-4DBF-B4BD-40B1693BE295}">
      <dgm:prSet phldrT="[文本]" custT="1"/>
      <dgm:spPr/>
      <dgm:t>
        <a:bodyPr/>
        <a:lstStyle/>
        <a:p>
          <a:r>
            <a:rPr lang="zh-CN" altLang="en-US" sz="2000" dirty="0"/>
            <a:t>按领域划分</a:t>
          </a:r>
        </a:p>
      </dgm:t>
    </dgm:pt>
    <dgm:pt modelId="{081D761A-0672-4510-84D4-451614FC6100}" type="parTrans" cxnId="{4F8C65B5-E304-4C81-B02C-BD56F648AE75}">
      <dgm:prSet/>
      <dgm:spPr/>
      <dgm:t>
        <a:bodyPr/>
        <a:lstStyle/>
        <a:p>
          <a:endParaRPr lang="zh-CN" altLang="en-US" sz="1400"/>
        </a:p>
      </dgm:t>
    </dgm:pt>
    <dgm:pt modelId="{4AAD44E5-59A7-4C47-8644-0ABB40B63E94}" type="sibTrans" cxnId="{4F8C65B5-E304-4C81-B02C-BD56F648AE75}">
      <dgm:prSet/>
      <dgm:spPr/>
      <dgm:t>
        <a:bodyPr/>
        <a:lstStyle/>
        <a:p>
          <a:endParaRPr lang="zh-CN" altLang="en-US" sz="1400"/>
        </a:p>
      </dgm:t>
    </dgm:pt>
    <dgm:pt modelId="{66BE6784-2436-4B81-A772-602A8982B957}">
      <dgm:prSet phldrT="[文本]" custT="1"/>
      <dgm:spPr/>
      <dgm:t>
        <a:bodyPr/>
        <a:lstStyle/>
        <a:p>
          <a:r>
            <a:rPr lang="zh-CN" altLang="en-US" sz="1600" dirty="0"/>
            <a:t>通用爬虫</a:t>
          </a:r>
        </a:p>
      </dgm:t>
    </dgm:pt>
    <dgm:pt modelId="{2C76F839-8276-468F-8A47-A63C357ADCEF}" type="parTrans" cxnId="{A4427867-48F8-4775-B15D-AA3B0F495FBB}">
      <dgm:prSet/>
      <dgm:spPr/>
      <dgm:t>
        <a:bodyPr/>
        <a:lstStyle/>
        <a:p>
          <a:endParaRPr lang="zh-CN" altLang="en-US" sz="1400"/>
        </a:p>
      </dgm:t>
    </dgm:pt>
    <dgm:pt modelId="{60E807DB-FECC-4584-B991-7C0007FC597B}" type="sibTrans" cxnId="{A4427867-48F8-4775-B15D-AA3B0F495FBB}">
      <dgm:prSet/>
      <dgm:spPr/>
      <dgm:t>
        <a:bodyPr/>
        <a:lstStyle/>
        <a:p>
          <a:endParaRPr lang="zh-CN" altLang="en-US" sz="1400"/>
        </a:p>
      </dgm:t>
    </dgm:pt>
    <dgm:pt modelId="{5DD6B682-FC5B-41A2-B4FD-EFE9E4A653B9}">
      <dgm:prSet phldrT="[文本]" custT="1"/>
      <dgm:spPr/>
      <dgm:t>
        <a:bodyPr/>
        <a:lstStyle/>
        <a:p>
          <a:r>
            <a:rPr lang="zh-CN" altLang="en-US" sz="1600" dirty="0"/>
            <a:t>聚焦爬虫</a:t>
          </a:r>
        </a:p>
      </dgm:t>
    </dgm:pt>
    <dgm:pt modelId="{9DAAFD78-1BCF-4C75-BA97-EB4FA21DC8D5}" type="parTrans" cxnId="{60D7876C-9A17-4B10-AFA9-CC3884BD58B6}">
      <dgm:prSet/>
      <dgm:spPr/>
      <dgm:t>
        <a:bodyPr/>
        <a:lstStyle/>
        <a:p>
          <a:endParaRPr lang="zh-CN" altLang="en-US" sz="1400"/>
        </a:p>
      </dgm:t>
    </dgm:pt>
    <dgm:pt modelId="{4403A308-A9C8-404B-8DF6-90A9D3503BCD}" type="sibTrans" cxnId="{60D7876C-9A17-4B10-AFA9-CC3884BD58B6}">
      <dgm:prSet/>
      <dgm:spPr/>
      <dgm:t>
        <a:bodyPr/>
        <a:lstStyle/>
        <a:p>
          <a:endParaRPr lang="zh-CN" altLang="en-US" sz="1400"/>
        </a:p>
      </dgm:t>
    </dgm:pt>
    <dgm:pt modelId="{DC98B169-AA35-421B-AE5B-A2F8ABC5AE83}">
      <dgm:prSet phldrT="[文本]" custT="1"/>
      <dgm:spPr/>
      <dgm:t>
        <a:bodyPr/>
        <a:lstStyle/>
        <a:p>
          <a:r>
            <a:rPr lang="zh-CN" altLang="en-US" sz="2000" dirty="0"/>
            <a:t>按实现划分</a:t>
          </a:r>
        </a:p>
      </dgm:t>
    </dgm:pt>
    <dgm:pt modelId="{9B00B26E-075A-4E38-A681-2F8BDD0EA14F}" type="parTrans" cxnId="{2B632D50-A4FA-479A-A781-73292E11098B}">
      <dgm:prSet/>
      <dgm:spPr/>
      <dgm:t>
        <a:bodyPr/>
        <a:lstStyle/>
        <a:p>
          <a:endParaRPr lang="zh-CN" altLang="en-US" sz="1400"/>
        </a:p>
      </dgm:t>
    </dgm:pt>
    <dgm:pt modelId="{18F56082-5F8F-4631-ACA9-084082E5ABE6}" type="sibTrans" cxnId="{2B632D50-A4FA-479A-A781-73292E11098B}">
      <dgm:prSet/>
      <dgm:spPr/>
      <dgm:t>
        <a:bodyPr/>
        <a:lstStyle/>
        <a:p>
          <a:endParaRPr lang="zh-CN" altLang="en-US" sz="1400"/>
        </a:p>
      </dgm:t>
    </dgm:pt>
    <dgm:pt modelId="{D2AA6A27-9E81-456F-BD71-34B59B7DBF5D}">
      <dgm:prSet phldrT="[文本]" custT="1"/>
      <dgm:spPr/>
      <dgm:t>
        <a:bodyPr/>
        <a:lstStyle/>
        <a:p>
          <a:r>
            <a:rPr lang="zh-CN" altLang="en-US" sz="1600" dirty="0"/>
            <a:t>单机爬虫</a:t>
          </a:r>
        </a:p>
      </dgm:t>
    </dgm:pt>
    <dgm:pt modelId="{2C14109F-AFB9-4455-9A33-4B1285B8C2DD}" type="parTrans" cxnId="{60B52AC3-A173-466F-A055-A5235398CF96}">
      <dgm:prSet/>
      <dgm:spPr/>
      <dgm:t>
        <a:bodyPr/>
        <a:lstStyle/>
        <a:p>
          <a:endParaRPr lang="zh-CN" altLang="en-US" sz="1400"/>
        </a:p>
      </dgm:t>
    </dgm:pt>
    <dgm:pt modelId="{FE66DE2B-07A9-4482-A759-C1433641199D}" type="sibTrans" cxnId="{60B52AC3-A173-466F-A055-A5235398CF96}">
      <dgm:prSet/>
      <dgm:spPr/>
      <dgm:t>
        <a:bodyPr/>
        <a:lstStyle/>
        <a:p>
          <a:endParaRPr lang="zh-CN" altLang="en-US" sz="1400"/>
        </a:p>
      </dgm:t>
    </dgm:pt>
    <dgm:pt modelId="{45B24769-512B-4A9C-B4EF-2CBF249F19F1}">
      <dgm:prSet phldrT="[文本]" custT="1"/>
      <dgm:spPr/>
      <dgm:t>
        <a:bodyPr/>
        <a:lstStyle/>
        <a:p>
          <a:r>
            <a:rPr lang="zh-CN" altLang="en-US" sz="1600" dirty="0"/>
            <a:t>分布式爬虫</a:t>
          </a:r>
        </a:p>
      </dgm:t>
    </dgm:pt>
    <dgm:pt modelId="{BB2A6D7B-32DC-40D1-9ECD-387FFBE39AAD}" type="parTrans" cxnId="{B95B486B-FFE5-4115-B34E-07500EF94CBE}">
      <dgm:prSet/>
      <dgm:spPr/>
      <dgm:t>
        <a:bodyPr/>
        <a:lstStyle/>
        <a:p>
          <a:endParaRPr lang="zh-CN" altLang="en-US" sz="1400"/>
        </a:p>
      </dgm:t>
    </dgm:pt>
    <dgm:pt modelId="{E7D0CBD1-731D-42A0-AFA3-1C22C5475AE7}" type="sibTrans" cxnId="{B95B486B-FFE5-4115-B34E-07500EF94CBE}">
      <dgm:prSet/>
      <dgm:spPr/>
      <dgm:t>
        <a:bodyPr/>
        <a:lstStyle/>
        <a:p>
          <a:endParaRPr lang="zh-CN" altLang="en-US" sz="1400"/>
        </a:p>
      </dgm:t>
    </dgm:pt>
    <dgm:pt modelId="{BB7139D5-9B86-4D4D-AD0D-A121D2C80F42}" type="pres">
      <dgm:prSet presAssocID="{DBF9CEB6-AB12-40F0-AC40-C5C03929CFBB}" presName="diagram" presStyleCnt="0">
        <dgm:presLayoutVars>
          <dgm:chPref val="1"/>
          <dgm:dir/>
          <dgm:animOne val="branch"/>
          <dgm:animLvl val="lvl"/>
          <dgm:resizeHandles/>
        </dgm:presLayoutVars>
      </dgm:prSet>
      <dgm:spPr/>
    </dgm:pt>
    <dgm:pt modelId="{2068841E-584E-4CE6-9925-BF2FBC7595EE}" type="pres">
      <dgm:prSet presAssocID="{F48206C6-BE23-4DBF-B4BD-40B1693BE295}" presName="root" presStyleCnt="0"/>
      <dgm:spPr/>
    </dgm:pt>
    <dgm:pt modelId="{2369B4AC-CA5F-42A3-A543-B525A21EB487}" type="pres">
      <dgm:prSet presAssocID="{F48206C6-BE23-4DBF-B4BD-40B1693BE295}" presName="rootComposite" presStyleCnt="0"/>
      <dgm:spPr/>
    </dgm:pt>
    <dgm:pt modelId="{06CE7D6A-9AED-4179-865C-2A6AD0F069B7}" type="pres">
      <dgm:prSet presAssocID="{F48206C6-BE23-4DBF-B4BD-40B1693BE295}" presName="rootText" presStyleLbl="node1" presStyleIdx="0" presStyleCnt="2"/>
      <dgm:spPr/>
    </dgm:pt>
    <dgm:pt modelId="{0FF85D2F-2084-4FE1-8C13-8463C6CFBFB8}" type="pres">
      <dgm:prSet presAssocID="{F48206C6-BE23-4DBF-B4BD-40B1693BE295}" presName="rootConnector" presStyleLbl="node1" presStyleIdx="0" presStyleCnt="2"/>
      <dgm:spPr/>
    </dgm:pt>
    <dgm:pt modelId="{9A2C57D5-0CCD-4C65-88F4-DD80BA2CE1B4}" type="pres">
      <dgm:prSet presAssocID="{F48206C6-BE23-4DBF-B4BD-40B1693BE295}" presName="childShape" presStyleCnt="0"/>
      <dgm:spPr/>
    </dgm:pt>
    <dgm:pt modelId="{BC1DA71B-5F93-41D8-8B8D-5150AED2705C}" type="pres">
      <dgm:prSet presAssocID="{2C76F839-8276-468F-8A47-A63C357ADCEF}" presName="Name13" presStyleLbl="parChTrans1D2" presStyleIdx="0" presStyleCnt="4"/>
      <dgm:spPr/>
    </dgm:pt>
    <dgm:pt modelId="{FD142FFE-FD1E-4C8F-A1D4-B0876D815624}" type="pres">
      <dgm:prSet presAssocID="{66BE6784-2436-4B81-A772-602A8982B957}" presName="childText" presStyleLbl="bgAcc1" presStyleIdx="0" presStyleCnt="4">
        <dgm:presLayoutVars>
          <dgm:bulletEnabled val="1"/>
        </dgm:presLayoutVars>
      </dgm:prSet>
      <dgm:spPr/>
    </dgm:pt>
    <dgm:pt modelId="{F4933278-A1E7-484D-AA52-F75497B97F4B}" type="pres">
      <dgm:prSet presAssocID="{9DAAFD78-1BCF-4C75-BA97-EB4FA21DC8D5}" presName="Name13" presStyleLbl="parChTrans1D2" presStyleIdx="1" presStyleCnt="4"/>
      <dgm:spPr/>
    </dgm:pt>
    <dgm:pt modelId="{0D7AB6F9-66F6-42C7-8524-6FD1C0C49AE5}" type="pres">
      <dgm:prSet presAssocID="{5DD6B682-FC5B-41A2-B4FD-EFE9E4A653B9}" presName="childText" presStyleLbl="bgAcc1" presStyleIdx="1" presStyleCnt="4">
        <dgm:presLayoutVars>
          <dgm:bulletEnabled val="1"/>
        </dgm:presLayoutVars>
      </dgm:prSet>
      <dgm:spPr/>
    </dgm:pt>
    <dgm:pt modelId="{ECD63420-B3B3-42A4-A1DF-9B16FCCB55C6}" type="pres">
      <dgm:prSet presAssocID="{DC98B169-AA35-421B-AE5B-A2F8ABC5AE83}" presName="root" presStyleCnt="0"/>
      <dgm:spPr/>
    </dgm:pt>
    <dgm:pt modelId="{38A43F8E-ABA9-4FA9-A077-85E6451D3A2A}" type="pres">
      <dgm:prSet presAssocID="{DC98B169-AA35-421B-AE5B-A2F8ABC5AE83}" presName="rootComposite" presStyleCnt="0"/>
      <dgm:spPr/>
    </dgm:pt>
    <dgm:pt modelId="{E95C2F21-251A-4F7F-9681-3DA250AB5074}" type="pres">
      <dgm:prSet presAssocID="{DC98B169-AA35-421B-AE5B-A2F8ABC5AE83}" presName="rootText" presStyleLbl="node1" presStyleIdx="1" presStyleCnt="2"/>
      <dgm:spPr/>
    </dgm:pt>
    <dgm:pt modelId="{843B37A1-836F-4E8B-A142-F1CF5147D1A6}" type="pres">
      <dgm:prSet presAssocID="{DC98B169-AA35-421B-AE5B-A2F8ABC5AE83}" presName="rootConnector" presStyleLbl="node1" presStyleIdx="1" presStyleCnt="2"/>
      <dgm:spPr/>
    </dgm:pt>
    <dgm:pt modelId="{6BA22178-367E-4C5C-8FAE-5C05DD792A75}" type="pres">
      <dgm:prSet presAssocID="{DC98B169-AA35-421B-AE5B-A2F8ABC5AE83}" presName="childShape" presStyleCnt="0"/>
      <dgm:spPr/>
    </dgm:pt>
    <dgm:pt modelId="{33400C84-A1B4-41ED-B26E-589A2E1E651A}" type="pres">
      <dgm:prSet presAssocID="{2C14109F-AFB9-4455-9A33-4B1285B8C2DD}" presName="Name13" presStyleLbl="parChTrans1D2" presStyleIdx="2" presStyleCnt="4"/>
      <dgm:spPr/>
    </dgm:pt>
    <dgm:pt modelId="{B1D36AE8-A00B-42D7-83B5-9474828A918A}" type="pres">
      <dgm:prSet presAssocID="{D2AA6A27-9E81-456F-BD71-34B59B7DBF5D}" presName="childText" presStyleLbl="bgAcc1" presStyleIdx="2" presStyleCnt="4">
        <dgm:presLayoutVars>
          <dgm:bulletEnabled val="1"/>
        </dgm:presLayoutVars>
      </dgm:prSet>
      <dgm:spPr/>
    </dgm:pt>
    <dgm:pt modelId="{10F8D6C3-6C25-4FE9-B3F7-36500DC27988}" type="pres">
      <dgm:prSet presAssocID="{BB2A6D7B-32DC-40D1-9ECD-387FFBE39AAD}" presName="Name13" presStyleLbl="parChTrans1D2" presStyleIdx="3" presStyleCnt="4"/>
      <dgm:spPr/>
    </dgm:pt>
    <dgm:pt modelId="{E95030A8-3FB8-4210-98B9-C1AAA336E42E}" type="pres">
      <dgm:prSet presAssocID="{45B24769-512B-4A9C-B4EF-2CBF249F19F1}" presName="childText" presStyleLbl="bgAcc1" presStyleIdx="3" presStyleCnt="4">
        <dgm:presLayoutVars>
          <dgm:bulletEnabled val="1"/>
        </dgm:presLayoutVars>
      </dgm:prSet>
      <dgm:spPr/>
    </dgm:pt>
  </dgm:ptLst>
  <dgm:cxnLst>
    <dgm:cxn modelId="{D0DDA503-7090-4B63-A65D-B892B8E9F76D}" type="presOf" srcId="{D2AA6A27-9E81-456F-BD71-34B59B7DBF5D}" destId="{B1D36AE8-A00B-42D7-83B5-9474828A918A}" srcOrd="0" destOrd="0" presId="urn:microsoft.com/office/officeart/2005/8/layout/hierarchy3"/>
    <dgm:cxn modelId="{5096960E-F58E-44B8-AF9E-8524BC281BE1}" type="presOf" srcId="{F48206C6-BE23-4DBF-B4BD-40B1693BE295}" destId="{06CE7D6A-9AED-4179-865C-2A6AD0F069B7}" srcOrd="0" destOrd="0" presId="urn:microsoft.com/office/officeart/2005/8/layout/hierarchy3"/>
    <dgm:cxn modelId="{21CFF328-6E04-488F-A99F-7C75A2535EA7}" type="presOf" srcId="{9DAAFD78-1BCF-4C75-BA97-EB4FA21DC8D5}" destId="{F4933278-A1E7-484D-AA52-F75497B97F4B}" srcOrd="0" destOrd="0" presId="urn:microsoft.com/office/officeart/2005/8/layout/hierarchy3"/>
    <dgm:cxn modelId="{96017B62-741A-4996-B3AA-114091F16D74}" type="presOf" srcId="{DBF9CEB6-AB12-40F0-AC40-C5C03929CFBB}" destId="{BB7139D5-9B86-4D4D-AD0D-A121D2C80F42}" srcOrd="0" destOrd="0" presId="urn:microsoft.com/office/officeart/2005/8/layout/hierarchy3"/>
    <dgm:cxn modelId="{7B380F64-09E0-4E87-A502-83EA0354E69B}" type="presOf" srcId="{45B24769-512B-4A9C-B4EF-2CBF249F19F1}" destId="{E95030A8-3FB8-4210-98B9-C1AAA336E42E}" srcOrd="0" destOrd="0" presId="urn:microsoft.com/office/officeart/2005/8/layout/hierarchy3"/>
    <dgm:cxn modelId="{2911F045-82C9-4A08-9DF2-B5B969E1E624}" type="presOf" srcId="{DC98B169-AA35-421B-AE5B-A2F8ABC5AE83}" destId="{E95C2F21-251A-4F7F-9681-3DA250AB5074}" srcOrd="0" destOrd="0" presId="urn:microsoft.com/office/officeart/2005/8/layout/hierarchy3"/>
    <dgm:cxn modelId="{A4427867-48F8-4775-B15D-AA3B0F495FBB}" srcId="{F48206C6-BE23-4DBF-B4BD-40B1693BE295}" destId="{66BE6784-2436-4B81-A772-602A8982B957}" srcOrd="0" destOrd="0" parTransId="{2C76F839-8276-468F-8A47-A63C357ADCEF}" sibTransId="{60E807DB-FECC-4584-B991-7C0007FC597B}"/>
    <dgm:cxn modelId="{B95B486B-FFE5-4115-B34E-07500EF94CBE}" srcId="{DC98B169-AA35-421B-AE5B-A2F8ABC5AE83}" destId="{45B24769-512B-4A9C-B4EF-2CBF249F19F1}" srcOrd="1" destOrd="0" parTransId="{BB2A6D7B-32DC-40D1-9ECD-387FFBE39AAD}" sibTransId="{E7D0CBD1-731D-42A0-AFA3-1C22C5475AE7}"/>
    <dgm:cxn modelId="{60D7876C-9A17-4B10-AFA9-CC3884BD58B6}" srcId="{F48206C6-BE23-4DBF-B4BD-40B1693BE295}" destId="{5DD6B682-FC5B-41A2-B4FD-EFE9E4A653B9}" srcOrd="1" destOrd="0" parTransId="{9DAAFD78-1BCF-4C75-BA97-EB4FA21DC8D5}" sibTransId="{4403A308-A9C8-404B-8DF6-90A9D3503BCD}"/>
    <dgm:cxn modelId="{E0B4476E-0BC4-4CF3-BDBD-2639AC6180C5}" type="presOf" srcId="{BB2A6D7B-32DC-40D1-9ECD-387FFBE39AAD}" destId="{10F8D6C3-6C25-4FE9-B3F7-36500DC27988}" srcOrd="0" destOrd="0" presId="urn:microsoft.com/office/officeart/2005/8/layout/hierarchy3"/>
    <dgm:cxn modelId="{2B632D50-A4FA-479A-A781-73292E11098B}" srcId="{DBF9CEB6-AB12-40F0-AC40-C5C03929CFBB}" destId="{DC98B169-AA35-421B-AE5B-A2F8ABC5AE83}" srcOrd="1" destOrd="0" parTransId="{9B00B26E-075A-4E38-A681-2F8BDD0EA14F}" sibTransId="{18F56082-5F8F-4631-ACA9-084082E5ABE6}"/>
    <dgm:cxn modelId="{774B397D-57D8-4413-8E0B-7C5CCDB72475}" type="presOf" srcId="{5DD6B682-FC5B-41A2-B4FD-EFE9E4A653B9}" destId="{0D7AB6F9-66F6-42C7-8524-6FD1C0C49AE5}" srcOrd="0" destOrd="0" presId="urn:microsoft.com/office/officeart/2005/8/layout/hierarchy3"/>
    <dgm:cxn modelId="{D680338C-A1E5-45E3-985B-B5BE528579CF}" type="presOf" srcId="{F48206C6-BE23-4DBF-B4BD-40B1693BE295}" destId="{0FF85D2F-2084-4FE1-8C13-8463C6CFBFB8}" srcOrd="1" destOrd="0" presId="urn:microsoft.com/office/officeart/2005/8/layout/hierarchy3"/>
    <dgm:cxn modelId="{7BA73D9D-2F19-482B-A123-5F8DA10C0DE2}" type="presOf" srcId="{2C14109F-AFB9-4455-9A33-4B1285B8C2DD}" destId="{33400C84-A1B4-41ED-B26E-589A2E1E651A}" srcOrd="0" destOrd="0" presId="urn:microsoft.com/office/officeart/2005/8/layout/hierarchy3"/>
    <dgm:cxn modelId="{2A70EFA0-43DC-4182-BFBC-D2C2D6F3B9C0}" type="presOf" srcId="{66BE6784-2436-4B81-A772-602A8982B957}" destId="{FD142FFE-FD1E-4C8F-A1D4-B0876D815624}" srcOrd="0" destOrd="0" presId="urn:microsoft.com/office/officeart/2005/8/layout/hierarchy3"/>
    <dgm:cxn modelId="{4F8C65B5-E304-4C81-B02C-BD56F648AE75}" srcId="{DBF9CEB6-AB12-40F0-AC40-C5C03929CFBB}" destId="{F48206C6-BE23-4DBF-B4BD-40B1693BE295}" srcOrd="0" destOrd="0" parTransId="{081D761A-0672-4510-84D4-451614FC6100}" sibTransId="{4AAD44E5-59A7-4C47-8644-0ABB40B63E94}"/>
    <dgm:cxn modelId="{60B52AC3-A173-466F-A055-A5235398CF96}" srcId="{DC98B169-AA35-421B-AE5B-A2F8ABC5AE83}" destId="{D2AA6A27-9E81-456F-BD71-34B59B7DBF5D}" srcOrd="0" destOrd="0" parTransId="{2C14109F-AFB9-4455-9A33-4B1285B8C2DD}" sibTransId="{FE66DE2B-07A9-4482-A759-C1433641199D}"/>
    <dgm:cxn modelId="{C3D73FCE-C1E0-47D4-8A2A-E59F10146F69}" type="presOf" srcId="{2C76F839-8276-468F-8A47-A63C357ADCEF}" destId="{BC1DA71B-5F93-41D8-8B8D-5150AED2705C}" srcOrd="0" destOrd="0" presId="urn:microsoft.com/office/officeart/2005/8/layout/hierarchy3"/>
    <dgm:cxn modelId="{D600C3EC-0D8E-4DA9-9BB2-7000C89C6B0B}" type="presOf" srcId="{DC98B169-AA35-421B-AE5B-A2F8ABC5AE83}" destId="{843B37A1-836F-4E8B-A142-F1CF5147D1A6}" srcOrd="1" destOrd="0" presId="urn:microsoft.com/office/officeart/2005/8/layout/hierarchy3"/>
    <dgm:cxn modelId="{F0A0BAD3-30B0-4BE2-A181-673469D60766}" type="presParOf" srcId="{BB7139D5-9B86-4D4D-AD0D-A121D2C80F42}" destId="{2068841E-584E-4CE6-9925-BF2FBC7595EE}" srcOrd="0" destOrd="0" presId="urn:microsoft.com/office/officeart/2005/8/layout/hierarchy3"/>
    <dgm:cxn modelId="{6AC05C60-0F11-4B8C-8D61-E48EEDFBFE41}" type="presParOf" srcId="{2068841E-584E-4CE6-9925-BF2FBC7595EE}" destId="{2369B4AC-CA5F-42A3-A543-B525A21EB487}" srcOrd="0" destOrd="0" presId="urn:microsoft.com/office/officeart/2005/8/layout/hierarchy3"/>
    <dgm:cxn modelId="{84CF0CE7-34C5-44CD-AE53-19FF1F7996A8}" type="presParOf" srcId="{2369B4AC-CA5F-42A3-A543-B525A21EB487}" destId="{06CE7D6A-9AED-4179-865C-2A6AD0F069B7}" srcOrd="0" destOrd="0" presId="urn:microsoft.com/office/officeart/2005/8/layout/hierarchy3"/>
    <dgm:cxn modelId="{D72D465A-DAD2-4867-9FF2-A850CEFE4C2E}" type="presParOf" srcId="{2369B4AC-CA5F-42A3-A543-B525A21EB487}" destId="{0FF85D2F-2084-4FE1-8C13-8463C6CFBFB8}" srcOrd="1" destOrd="0" presId="urn:microsoft.com/office/officeart/2005/8/layout/hierarchy3"/>
    <dgm:cxn modelId="{584E5CB6-4FF2-4916-8EBD-806942436910}" type="presParOf" srcId="{2068841E-584E-4CE6-9925-BF2FBC7595EE}" destId="{9A2C57D5-0CCD-4C65-88F4-DD80BA2CE1B4}" srcOrd="1" destOrd="0" presId="urn:microsoft.com/office/officeart/2005/8/layout/hierarchy3"/>
    <dgm:cxn modelId="{82AB232A-2CDC-48EA-A3AA-9A79DF8F51D6}" type="presParOf" srcId="{9A2C57D5-0CCD-4C65-88F4-DD80BA2CE1B4}" destId="{BC1DA71B-5F93-41D8-8B8D-5150AED2705C}" srcOrd="0" destOrd="0" presId="urn:microsoft.com/office/officeart/2005/8/layout/hierarchy3"/>
    <dgm:cxn modelId="{2307603B-14AC-4503-98CC-56BB1D8D499D}" type="presParOf" srcId="{9A2C57D5-0CCD-4C65-88F4-DD80BA2CE1B4}" destId="{FD142FFE-FD1E-4C8F-A1D4-B0876D815624}" srcOrd="1" destOrd="0" presId="urn:microsoft.com/office/officeart/2005/8/layout/hierarchy3"/>
    <dgm:cxn modelId="{CD7D5463-6518-477B-A36F-C8A70F38946C}" type="presParOf" srcId="{9A2C57D5-0CCD-4C65-88F4-DD80BA2CE1B4}" destId="{F4933278-A1E7-484D-AA52-F75497B97F4B}" srcOrd="2" destOrd="0" presId="urn:microsoft.com/office/officeart/2005/8/layout/hierarchy3"/>
    <dgm:cxn modelId="{0C5AF331-1306-452C-A0B1-D075DC99F554}" type="presParOf" srcId="{9A2C57D5-0CCD-4C65-88F4-DD80BA2CE1B4}" destId="{0D7AB6F9-66F6-42C7-8524-6FD1C0C49AE5}" srcOrd="3" destOrd="0" presId="urn:microsoft.com/office/officeart/2005/8/layout/hierarchy3"/>
    <dgm:cxn modelId="{0B9D5729-1A8F-4318-A887-92D618E28916}" type="presParOf" srcId="{BB7139D5-9B86-4D4D-AD0D-A121D2C80F42}" destId="{ECD63420-B3B3-42A4-A1DF-9B16FCCB55C6}" srcOrd="1" destOrd="0" presId="urn:microsoft.com/office/officeart/2005/8/layout/hierarchy3"/>
    <dgm:cxn modelId="{BA6EF4A7-2038-418B-8A4D-AC975A8370AA}" type="presParOf" srcId="{ECD63420-B3B3-42A4-A1DF-9B16FCCB55C6}" destId="{38A43F8E-ABA9-4FA9-A077-85E6451D3A2A}" srcOrd="0" destOrd="0" presId="urn:microsoft.com/office/officeart/2005/8/layout/hierarchy3"/>
    <dgm:cxn modelId="{1C7AA025-299F-4ACD-8BDD-7B0D2AE785CE}" type="presParOf" srcId="{38A43F8E-ABA9-4FA9-A077-85E6451D3A2A}" destId="{E95C2F21-251A-4F7F-9681-3DA250AB5074}" srcOrd="0" destOrd="0" presId="urn:microsoft.com/office/officeart/2005/8/layout/hierarchy3"/>
    <dgm:cxn modelId="{359E5A18-FAC9-4EDF-BE56-55FF58306054}" type="presParOf" srcId="{38A43F8E-ABA9-4FA9-A077-85E6451D3A2A}" destId="{843B37A1-836F-4E8B-A142-F1CF5147D1A6}" srcOrd="1" destOrd="0" presId="urn:microsoft.com/office/officeart/2005/8/layout/hierarchy3"/>
    <dgm:cxn modelId="{427244C3-9729-4B31-B0FD-6972F70FB7D5}" type="presParOf" srcId="{ECD63420-B3B3-42A4-A1DF-9B16FCCB55C6}" destId="{6BA22178-367E-4C5C-8FAE-5C05DD792A75}" srcOrd="1" destOrd="0" presId="urn:microsoft.com/office/officeart/2005/8/layout/hierarchy3"/>
    <dgm:cxn modelId="{4444782B-96E3-489D-9BEB-20FF9A17ADED}" type="presParOf" srcId="{6BA22178-367E-4C5C-8FAE-5C05DD792A75}" destId="{33400C84-A1B4-41ED-B26E-589A2E1E651A}" srcOrd="0" destOrd="0" presId="urn:microsoft.com/office/officeart/2005/8/layout/hierarchy3"/>
    <dgm:cxn modelId="{EBECB3CD-7EA6-4F00-8D56-55E35BD6B95E}" type="presParOf" srcId="{6BA22178-367E-4C5C-8FAE-5C05DD792A75}" destId="{B1D36AE8-A00B-42D7-83B5-9474828A918A}" srcOrd="1" destOrd="0" presId="urn:microsoft.com/office/officeart/2005/8/layout/hierarchy3"/>
    <dgm:cxn modelId="{808AB80C-74D5-4948-960C-458CCDD6890E}" type="presParOf" srcId="{6BA22178-367E-4C5C-8FAE-5C05DD792A75}" destId="{10F8D6C3-6C25-4FE9-B3F7-36500DC27988}" srcOrd="2" destOrd="0" presId="urn:microsoft.com/office/officeart/2005/8/layout/hierarchy3"/>
    <dgm:cxn modelId="{8798C013-6E52-4154-B932-40D6A8641F61}" type="presParOf" srcId="{6BA22178-367E-4C5C-8FAE-5C05DD792A75}" destId="{E95030A8-3FB8-4210-98B9-C1AAA336E42E}"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420EA6-FA2F-4A9D-9B61-DA82F157BE3A}" type="doc">
      <dgm:prSet loTypeId="urn:microsoft.com/office/officeart/2005/8/layout/process1" loCatId="process" qsTypeId="urn:microsoft.com/office/officeart/2005/8/quickstyle/simple1" qsCatId="simple" csTypeId="urn:microsoft.com/office/officeart/2005/8/colors/accent1_2" csCatId="accent1" phldr="1"/>
      <dgm:spPr/>
    </dgm:pt>
    <dgm:pt modelId="{2BD76917-4C1D-4FAA-BB2A-9B50713D8EF7}">
      <dgm:prSet phldrT="[文本]" custT="1"/>
      <dgm:spPr/>
      <dgm:t>
        <a:bodyPr/>
        <a:lstStyle/>
        <a:p>
          <a:r>
            <a:rPr lang="zh-CN" altLang="en-US" sz="1800" dirty="0"/>
            <a:t>下载网页</a:t>
          </a:r>
        </a:p>
      </dgm:t>
    </dgm:pt>
    <dgm:pt modelId="{BA5C9B73-660F-4BC6-9292-F144B4A748BB}" type="parTrans" cxnId="{197CC431-294C-45CB-951D-A9B87A1561D5}">
      <dgm:prSet/>
      <dgm:spPr/>
      <dgm:t>
        <a:bodyPr/>
        <a:lstStyle/>
        <a:p>
          <a:endParaRPr lang="zh-CN" altLang="en-US" sz="1100"/>
        </a:p>
      </dgm:t>
    </dgm:pt>
    <dgm:pt modelId="{87E340B3-03AA-4D15-8383-67E72966A26D}" type="sibTrans" cxnId="{197CC431-294C-45CB-951D-A9B87A1561D5}">
      <dgm:prSet custT="1"/>
      <dgm:spPr/>
      <dgm:t>
        <a:bodyPr/>
        <a:lstStyle/>
        <a:p>
          <a:r>
            <a:rPr lang="en-US" altLang="zh-CN" sz="1200" dirty="0"/>
            <a:t>HTML</a:t>
          </a:r>
          <a:endParaRPr lang="zh-CN" altLang="en-US" sz="1200" dirty="0"/>
        </a:p>
      </dgm:t>
    </dgm:pt>
    <dgm:pt modelId="{A68AA059-96EE-4D92-941C-E26E2A5BD948}">
      <dgm:prSet phldrT="[文本]" custT="1"/>
      <dgm:spPr/>
      <dgm:t>
        <a:bodyPr/>
        <a:lstStyle/>
        <a:p>
          <a:r>
            <a:rPr lang="zh-CN" altLang="en-US" sz="1800" dirty="0"/>
            <a:t>数据截取</a:t>
          </a:r>
        </a:p>
      </dgm:t>
    </dgm:pt>
    <dgm:pt modelId="{34EBF63C-0E29-48C9-AB50-D5761F79F83C}" type="parTrans" cxnId="{BC0AFCD0-32FA-4E37-B47E-8F5B5B88BF6F}">
      <dgm:prSet/>
      <dgm:spPr/>
      <dgm:t>
        <a:bodyPr/>
        <a:lstStyle/>
        <a:p>
          <a:endParaRPr lang="zh-CN" altLang="en-US" sz="1100"/>
        </a:p>
      </dgm:t>
    </dgm:pt>
    <dgm:pt modelId="{CC17B90A-337F-489F-BA98-6D91109AE04F}" type="sibTrans" cxnId="{BC0AFCD0-32FA-4E37-B47E-8F5B5B88BF6F}">
      <dgm:prSet/>
      <dgm:spPr/>
      <dgm:t>
        <a:bodyPr/>
        <a:lstStyle/>
        <a:p>
          <a:endParaRPr lang="zh-CN" altLang="en-US" sz="1100"/>
        </a:p>
      </dgm:t>
    </dgm:pt>
    <dgm:pt modelId="{B4C67F1F-1F8E-4866-B243-95A8228FDB39}" type="pres">
      <dgm:prSet presAssocID="{4B420EA6-FA2F-4A9D-9B61-DA82F157BE3A}" presName="Name0" presStyleCnt="0">
        <dgm:presLayoutVars>
          <dgm:dir/>
          <dgm:resizeHandles val="exact"/>
        </dgm:presLayoutVars>
      </dgm:prSet>
      <dgm:spPr/>
    </dgm:pt>
    <dgm:pt modelId="{C3270678-8D38-469E-BCDD-36E64870C573}" type="pres">
      <dgm:prSet presAssocID="{2BD76917-4C1D-4FAA-BB2A-9B50713D8EF7}" presName="node" presStyleLbl="node1" presStyleIdx="0" presStyleCnt="2" custScaleX="65509" custScaleY="57323">
        <dgm:presLayoutVars>
          <dgm:bulletEnabled val="1"/>
        </dgm:presLayoutVars>
      </dgm:prSet>
      <dgm:spPr/>
    </dgm:pt>
    <dgm:pt modelId="{4D7679B1-BFE9-41EE-861F-CDCFE450BE79}" type="pres">
      <dgm:prSet presAssocID="{87E340B3-03AA-4D15-8383-67E72966A26D}" presName="sibTrans" presStyleLbl="sibTrans2D1" presStyleIdx="0" presStyleCnt="1" custScaleX="145174"/>
      <dgm:spPr/>
    </dgm:pt>
    <dgm:pt modelId="{15C0B38F-6A50-4949-A694-E310241FB947}" type="pres">
      <dgm:prSet presAssocID="{87E340B3-03AA-4D15-8383-67E72966A26D}" presName="connectorText" presStyleLbl="sibTrans2D1" presStyleIdx="0" presStyleCnt="1"/>
      <dgm:spPr/>
    </dgm:pt>
    <dgm:pt modelId="{AD0FE7BE-D91E-4FCE-B369-EB79DF50957A}" type="pres">
      <dgm:prSet presAssocID="{A68AA059-96EE-4D92-941C-E26E2A5BD948}" presName="node" presStyleLbl="node1" presStyleIdx="1" presStyleCnt="2" custScaleX="52248" custScaleY="60954">
        <dgm:presLayoutVars>
          <dgm:bulletEnabled val="1"/>
        </dgm:presLayoutVars>
      </dgm:prSet>
      <dgm:spPr/>
    </dgm:pt>
  </dgm:ptLst>
  <dgm:cxnLst>
    <dgm:cxn modelId="{8573BD06-427A-4C29-A562-4371A2388A22}" type="presOf" srcId="{2BD76917-4C1D-4FAA-BB2A-9B50713D8EF7}" destId="{C3270678-8D38-469E-BCDD-36E64870C573}" srcOrd="0" destOrd="0" presId="urn:microsoft.com/office/officeart/2005/8/layout/process1"/>
    <dgm:cxn modelId="{89D16B08-9643-42FD-A433-92FD59C57CE7}" type="presOf" srcId="{A68AA059-96EE-4D92-941C-E26E2A5BD948}" destId="{AD0FE7BE-D91E-4FCE-B369-EB79DF50957A}" srcOrd="0" destOrd="0" presId="urn:microsoft.com/office/officeart/2005/8/layout/process1"/>
    <dgm:cxn modelId="{197CC431-294C-45CB-951D-A9B87A1561D5}" srcId="{4B420EA6-FA2F-4A9D-9B61-DA82F157BE3A}" destId="{2BD76917-4C1D-4FAA-BB2A-9B50713D8EF7}" srcOrd="0" destOrd="0" parTransId="{BA5C9B73-660F-4BC6-9292-F144B4A748BB}" sibTransId="{87E340B3-03AA-4D15-8383-67E72966A26D}"/>
    <dgm:cxn modelId="{834863B7-F723-41E3-8230-9B0C469FCEB7}" type="presOf" srcId="{4B420EA6-FA2F-4A9D-9B61-DA82F157BE3A}" destId="{B4C67F1F-1F8E-4866-B243-95A8228FDB39}" srcOrd="0" destOrd="0" presId="urn:microsoft.com/office/officeart/2005/8/layout/process1"/>
    <dgm:cxn modelId="{BC0AFCD0-32FA-4E37-B47E-8F5B5B88BF6F}" srcId="{4B420EA6-FA2F-4A9D-9B61-DA82F157BE3A}" destId="{A68AA059-96EE-4D92-941C-E26E2A5BD948}" srcOrd="1" destOrd="0" parTransId="{34EBF63C-0E29-48C9-AB50-D5761F79F83C}" sibTransId="{CC17B90A-337F-489F-BA98-6D91109AE04F}"/>
    <dgm:cxn modelId="{945CF1EE-2B07-441C-97F1-235D98E57B3B}" type="presOf" srcId="{87E340B3-03AA-4D15-8383-67E72966A26D}" destId="{15C0B38F-6A50-4949-A694-E310241FB947}" srcOrd="1" destOrd="0" presId="urn:microsoft.com/office/officeart/2005/8/layout/process1"/>
    <dgm:cxn modelId="{A992F0F3-C06A-47E0-B83C-79CE79FF5995}" type="presOf" srcId="{87E340B3-03AA-4D15-8383-67E72966A26D}" destId="{4D7679B1-BFE9-41EE-861F-CDCFE450BE79}" srcOrd="0" destOrd="0" presId="urn:microsoft.com/office/officeart/2005/8/layout/process1"/>
    <dgm:cxn modelId="{2DB3038E-04CC-41E5-969C-4DA9441CB5DC}" type="presParOf" srcId="{B4C67F1F-1F8E-4866-B243-95A8228FDB39}" destId="{C3270678-8D38-469E-BCDD-36E64870C573}" srcOrd="0" destOrd="0" presId="urn:microsoft.com/office/officeart/2005/8/layout/process1"/>
    <dgm:cxn modelId="{DBF367B2-F314-40DA-AC0A-21B09FD0973F}" type="presParOf" srcId="{B4C67F1F-1F8E-4866-B243-95A8228FDB39}" destId="{4D7679B1-BFE9-41EE-861F-CDCFE450BE79}" srcOrd="1" destOrd="0" presId="urn:microsoft.com/office/officeart/2005/8/layout/process1"/>
    <dgm:cxn modelId="{A47D9237-0DC0-44CF-B869-E6FF28C8F12A}" type="presParOf" srcId="{4D7679B1-BFE9-41EE-861F-CDCFE450BE79}" destId="{15C0B38F-6A50-4949-A694-E310241FB947}" srcOrd="0" destOrd="0" presId="urn:microsoft.com/office/officeart/2005/8/layout/process1"/>
    <dgm:cxn modelId="{66E13269-F2EC-456C-8800-0BECA5B0B902}" type="presParOf" srcId="{B4C67F1F-1F8E-4866-B243-95A8228FDB39}" destId="{AD0FE7BE-D91E-4FCE-B369-EB79DF50957A}" srcOrd="2"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B420EA6-FA2F-4A9D-9B61-DA82F157BE3A}" type="doc">
      <dgm:prSet loTypeId="urn:microsoft.com/office/officeart/2005/8/layout/process1" loCatId="process" qsTypeId="urn:microsoft.com/office/officeart/2005/8/quickstyle/simple1" qsCatId="simple" csTypeId="urn:microsoft.com/office/officeart/2005/8/colors/accent1_2" csCatId="accent1" phldr="1"/>
      <dgm:spPr/>
    </dgm:pt>
    <dgm:pt modelId="{2BD76917-4C1D-4FAA-BB2A-9B50713D8EF7}">
      <dgm:prSet phldrT="[文本]" custT="1"/>
      <dgm:spPr/>
      <dgm:t>
        <a:bodyPr/>
        <a:lstStyle/>
        <a:p>
          <a:r>
            <a:rPr lang="zh-CN" altLang="en-US" sz="1800" dirty="0"/>
            <a:t>下载网页</a:t>
          </a:r>
        </a:p>
      </dgm:t>
    </dgm:pt>
    <dgm:pt modelId="{BA5C9B73-660F-4BC6-9292-F144B4A748BB}" type="parTrans" cxnId="{197CC431-294C-45CB-951D-A9B87A1561D5}">
      <dgm:prSet/>
      <dgm:spPr/>
      <dgm:t>
        <a:bodyPr/>
        <a:lstStyle/>
        <a:p>
          <a:endParaRPr lang="zh-CN" altLang="en-US" sz="900"/>
        </a:p>
      </dgm:t>
    </dgm:pt>
    <dgm:pt modelId="{87E340B3-03AA-4D15-8383-67E72966A26D}" type="sibTrans" cxnId="{197CC431-294C-45CB-951D-A9B87A1561D5}">
      <dgm:prSet custT="1"/>
      <dgm:spPr/>
      <dgm:t>
        <a:bodyPr/>
        <a:lstStyle/>
        <a:p>
          <a:r>
            <a:rPr lang="zh-CN" altLang="en-US" sz="1000" dirty="0"/>
            <a:t>发布</a:t>
          </a:r>
          <a:r>
            <a:rPr lang="en-US" altLang="zh-CN" sz="1000" dirty="0"/>
            <a:t>HTML</a:t>
          </a:r>
          <a:endParaRPr lang="zh-CN" altLang="en-US" sz="1000" dirty="0"/>
        </a:p>
      </dgm:t>
    </dgm:pt>
    <dgm:pt modelId="{A68AA059-96EE-4D92-941C-E26E2A5BD948}">
      <dgm:prSet phldrT="[文本]" custT="1"/>
      <dgm:spPr>
        <a:solidFill>
          <a:schemeClr val="tx1">
            <a:lumMod val="50000"/>
            <a:lumOff val="50000"/>
          </a:schemeClr>
        </a:solidFill>
      </dgm:spPr>
      <dgm:t>
        <a:bodyPr/>
        <a:lstStyle/>
        <a:p>
          <a:r>
            <a:rPr lang="zh-CN" altLang="en-US" sz="1800" dirty="0"/>
            <a:t>消息队列</a:t>
          </a:r>
        </a:p>
      </dgm:t>
    </dgm:pt>
    <dgm:pt modelId="{34EBF63C-0E29-48C9-AB50-D5761F79F83C}" type="parTrans" cxnId="{BC0AFCD0-32FA-4E37-B47E-8F5B5B88BF6F}">
      <dgm:prSet/>
      <dgm:spPr/>
      <dgm:t>
        <a:bodyPr/>
        <a:lstStyle/>
        <a:p>
          <a:endParaRPr lang="zh-CN" altLang="en-US" sz="900"/>
        </a:p>
      </dgm:t>
    </dgm:pt>
    <dgm:pt modelId="{CC17B90A-337F-489F-BA98-6D91109AE04F}" type="sibTrans" cxnId="{BC0AFCD0-32FA-4E37-B47E-8F5B5B88BF6F}">
      <dgm:prSet custT="1"/>
      <dgm:spPr/>
      <dgm:t>
        <a:bodyPr/>
        <a:lstStyle/>
        <a:p>
          <a:r>
            <a:rPr lang="zh-CN" altLang="en-US" sz="900" dirty="0"/>
            <a:t>订阅</a:t>
          </a:r>
          <a:r>
            <a:rPr lang="en-US" altLang="zh-CN" sz="900" dirty="0"/>
            <a:t>HTML</a:t>
          </a:r>
          <a:endParaRPr lang="zh-CN" altLang="en-US" sz="900" dirty="0"/>
        </a:p>
      </dgm:t>
    </dgm:pt>
    <dgm:pt modelId="{56B619A1-8E01-446F-A110-55B1A9EE534B}">
      <dgm:prSet phldrT="[文本]" custT="1"/>
      <dgm:spPr/>
      <dgm:t>
        <a:bodyPr/>
        <a:lstStyle/>
        <a:p>
          <a:r>
            <a:rPr lang="zh-CN" altLang="en-US" sz="1800" dirty="0"/>
            <a:t>数据截取</a:t>
          </a:r>
        </a:p>
      </dgm:t>
    </dgm:pt>
    <dgm:pt modelId="{07215474-DB43-4C57-B0CE-AEE64BFA005C}" type="parTrans" cxnId="{97B3741D-774E-44A5-AE1B-F0BD5954CEA7}">
      <dgm:prSet/>
      <dgm:spPr/>
      <dgm:t>
        <a:bodyPr/>
        <a:lstStyle/>
        <a:p>
          <a:endParaRPr lang="zh-CN" altLang="en-US" sz="1200"/>
        </a:p>
      </dgm:t>
    </dgm:pt>
    <dgm:pt modelId="{972CDE7B-39B8-4F30-8834-C2CCC032463E}" type="sibTrans" cxnId="{97B3741D-774E-44A5-AE1B-F0BD5954CEA7}">
      <dgm:prSet/>
      <dgm:spPr/>
      <dgm:t>
        <a:bodyPr/>
        <a:lstStyle/>
        <a:p>
          <a:endParaRPr lang="zh-CN" altLang="en-US" sz="1200"/>
        </a:p>
      </dgm:t>
    </dgm:pt>
    <dgm:pt modelId="{B4C67F1F-1F8E-4866-B243-95A8228FDB39}" type="pres">
      <dgm:prSet presAssocID="{4B420EA6-FA2F-4A9D-9B61-DA82F157BE3A}" presName="Name0" presStyleCnt="0">
        <dgm:presLayoutVars>
          <dgm:dir/>
          <dgm:resizeHandles val="exact"/>
        </dgm:presLayoutVars>
      </dgm:prSet>
      <dgm:spPr/>
    </dgm:pt>
    <dgm:pt modelId="{C3270678-8D38-469E-BCDD-36E64870C573}" type="pres">
      <dgm:prSet presAssocID="{2BD76917-4C1D-4FAA-BB2A-9B50713D8EF7}" presName="node" presStyleLbl="node1" presStyleIdx="0" presStyleCnt="3" custScaleX="61334" custScaleY="65162">
        <dgm:presLayoutVars>
          <dgm:bulletEnabled val="1"/>
        </dgm:presLayoutVars>
      </dgm:prSet>
      <dgm:spPr/>
    </dgm:pt>
    <dgm:pt modelId="{4D7679B1-BFE9-41EE-861F-CDCFE450BE79}" type="pres">
      <dgm:prSet presAssocID="{87E340B3-03AA-4D15-8383-67E72966A26D}" presName="sibTrans" presStyleLbl="sibTrans2D1" presStyleIdx="0" presStyleCnt="2" custScaleX="179095"/>
      <dgm:spPr/>
    </dgm:pt>
    <dgm:pt modelId="{15C0B38F-6A50-4949-A694-E310241FB947}" type="pres">
      <dgm:prSet presAssocID="{87E340B3-03AA-4D15-8383-67E72966A26D}" presName="connectorText" presStyleLbl="sibTrans2D1" presStyleIdx="0" presStyleCnt="2"/>
      <dgm:spPr/>
    </dgm:pt>
    <dgm:pt modelId="{AD0FE7BE-D91E-4FCE-B369-EB79DF50957A}" type="pres">
      <dgm:prSet presAssocID="{A68AA059-96EE-4D92-941C-E26E2A5BD948}" presName="node" presStyleLbl="node1" presStyleIdx="1" presStyleCnt="3" custScaleX="68769" custScaleY="57184">
        <dgm:presLayoutVars>
          <dgm:bulletEnabled val="1"/>
        </dgm:presLayoutVars>
      </dgm:prSet>
      <dgm:spPr/>
    </dgm:pt>
    <dgm:pt modelId="{4809ECA5-88FB-4BF9-B41C-40815F7279E0}" type="pres">
      <dgm:prSet presAssocID="{CC17B90A-337F-489F-BA98-6D91109AE04F}" presName="sibTrans" presStyleLbl="sibTrans2D1" presStyleIdx="1" presStyleCnt="2" custFlipHor="1" custScaleX="182342"/>
      <dgm:spPr/>
    </dgm:pt>
    <dgm:pt modelId="{CE566D6F-3F19-40DA-8AB4-8652FED1B249}" type="pres">
      <dgm:prSet presAssocID="{CC17B90A-337F-489F-BA98-6D91109AE04F}" presName="connectorText" presStyleLbl="sibTrans2D1" presStyleIdx="1" presStyleCnt="2"/>
      <dgm:spPr/>
    </dgm:pt>
    <dgm:pt modelId="{643D6B62-2BAB-4A7E-B56B-458D00293822}" type="pres">
      <dgm:prSet presAssocID="{56B619A1-8E01-446F-A110-55B1A9EE534B}" presName="node" presStyleLbl="node1" presStyleIdx="2" presStyleCnt="3" custScaleX="65803" custScaleY="66280" custLinFactX="5755" custLinFactNeighborX="100000" custLinFactNeighborY="1254">
        <dgm:presLayoutVars>
          <dgm:bulletEnabled val="1"/>
        </dgm:presLayoutVars>
      </dgm:prSet>
      <dgm:spPr/>
    </dgm:pt>
  </dgm:ptLst>
  <dgm:cxnLst>
    <dgm:cxn modelId="{62A96209-63AA-4E61-8688-EA547FD05EAB}" type="presOf" srcId="{CC17B90A-337F-489F-BA98-6D91109AE04F}" destId="{CE566D6F-3F19-40DA-8AB4-8652FED1B249}" srcOrd="1" destOrd="0" presId="urn:microsoft.com/office/officeart/2005/8/layout/process1"/>
    <dgm:cxn modelId="{97B3741D-774E-44A5-AE1B-F0BD5954CEA7}" srcId="{4B420EA6-FA2F-4A9D-9B61-DA82F157BE3A}" destId="{56B619A1-8E01-446F-A110-55B1A9EE534B}" srcOrd="2" destOrd="0" parTransId="{07215474-DB43-4C57-B0CE-AEE64BFA005C}" sibTransId="{972CDE7B-39B8-4F30-8834-C2CCC032463E}"/>
    <dgm:cxn modelId="{915B9330-6130-495E-91BA-B38AA3AE113C}" type="presOf" srcId="{CC17B90A-337F-489F-BA98-6D91109AE04F}" destId="{4809ECA5-88FB-4BF9-B41C-40815F7279E0}" srcOrd="0" destOrd="0" presId="urn:microsoft.com/office/officeart/2005/8/layout/process1"/>
    <dgm:cxn modelId="{197CC431-294C-45CB-951D-A9B87A1561D5}" srcId="{4B420EA6-FA2F-4A9D-9B61-DA82F157BE3A}" destId="{2BD76917-4C1D-4FAA-BB2A-9B50713D8EF7}" srcOrd="0" destOrd="0" parTransId="{BA5C9B73-660F-4BC6-9292-F144B4A748BB}" sibTransId="{87E340B3-03AA-4D15-8383-67E72966A26D}"/>
    <dgm:cxn modelId="{D85B7135-8DDC-4C67-9EA0-98DCEDE01AE4}" type="presOf" srcId="{2BD76917-4C1D-4FAA-BB2A-9B50713D8EF7}" destId="{C3270678-8D38-469E-BCDD-36E64870C573}" srcOrd="0" destOrd="0" presId="urn:microsoft.com/office/officeart/2005/8/layout/process1"/>
    <dgm:cxn modelId="{B8540D70-AA7A-4491-B3AD-8CBAA0720822}" type="presOf" srcId="{A68AA059-96EE-4D92-941C-E26E2A5BD948}" destId="{AD0FE7BE-D91E-4FCE-B369-EB79DF50957A}" srcOrd="0" destOrd="0" presId="urn:microsoft.com/office/officeart/2005/8/layout/process1"/>
    <dgm:cxn modelId="{5D956354-4EF1-4139-B0B1-CF85358C3AE3}" type="presOf" srcId="{4B420EA6-FA2F-4A9D-9B61-DA82F157BE3A}" destId="{B4C67F1F-1F8E-4866-B243-95A8228FDB39}" srcOrd="0" destOrd="0" presId="urn:microsoft.com/office/officeart/2005/8/layout/process1"/>
    <dgm:cxn modelId="{C7AEE87B-37FF-452D-BE8C-7B6F6FE33AA5}" type="presOf" srcId="{87E340B3-03AA-4D15-8383-67E72966A26D}" destId="{15C0B38F-6A50-4949-A694-E310241FB947}" srcOrd="1" destOrd="0" presId="urn:microsoft.com/office/officeart/2005/8/layout/process1"/>
    <dgm:cxn modelId="{2E631FA1-AE09-4A8C-9292-52710174C6A8}" type="presOf" srcId="{87E340B3-03AA-4D15-8383-67E72966A26D}" destId="{4D7679B1-BFE9-41EE-861F-CDCFE450BE79}" srcOrd="0" destOrd="0" presId="urn:microsoft.com/office/officeart/2005/8/layout/process1"/>
    <dgm:cxn modelId="{BC0AFCD0-32FA-4E37-B47E-8F5B5B88BF6F}" srcId="{4B420EA6-FA2F-4A9D-9B61-DA82F157BE3A}" destId="{A68AA059-96EE-4D92-941C-E26E2A5BD948}" srcOrd="1" destOrd="0" parTransId="{34EBF63C-0E29-48C9-AB50-D5761F79F83C}" sibTransId="{CC17B90A-337F-489F-BA98-6D91109AE04F}"/>
    <dgm:cxn modelId="{1D5DA8D1-119B-4ABC-8241-E20A45472AE7}" type="presOf" srcId="{56B619A1-8E01-446F-A110-55B1A9EE534B}" destId="{643D6B62-2BAB-4A7E-B56B-458D00293822}" srcOrd="0" destOrd="0" presId="urn:microsoft.com/office/officeart/2005/8/layout/process1"/>
    <dgm:cxn modelId="{2DA0A0ED-35CC-4800-8AA8-DCE7884B07B1}" type="presParOf" srcId="{B4C67F1F-1F8E-4866-B243-95A8228FDB39}" destId="{C3270678-8D38-469E-BCDD-36E64870C573}" srcOrd="0" destOrd="0" presId="urn:microsoft.com/office/officeart/2005/8/layout/process1"/>
    <dgm:cxn modelId="{3B5C8C5E-7AF9-4763-9059-9CEFAD3B8275}" type="presParOf" srcId="{B4C67F1F-1F8E-4866-B243-95A8228FDB39}" destId="{4D7679B1-BFE9-41EE-861F-CDCFE450BE79}" srcOrd="1" destOrd="0" presId="urn:microsoft.com/office/officeart/2005/8/layout/process1"/>
    <dgm:cxn modelId="{A94708FE-CDCE-4F1A-9588-EF5C034341F5}" type="presParOf" srcId="{4D7679B1-BFE9-41EE-861F-CDCFE450BE79}" destId="{15C0B38F-6A50-4949-A694-E310241FB947}" srcOrd="0" destOrd="0" presId="urn:microsoft.com/office/officeart/2005/8/layout/process1"/>
    <dgm:cxn modelId="{9D1D47ED-72A4-4FC2-B446-735BD65D3968}" type="presParOf" srcId="{B4C67F1F-1F8E-4866-B243-95A8228FDB39}" destId="{AD0FE7BE-D91E-4FCE-B369-EB79DF50957A}" srcOrd="2" destOrd="0" presId="urn:microsoft.com/office/officeart/2005/8/layout/process1"/>
    <dgm:cxn modelId="{37F6A4CE-C8FA-4253-8748-6FAAB2AB0004}" type="presParOf" srcId="{B4C67F1F-1F8E-4866-B243-95A8228FDB39}" destId="{4809ECA5-88FB-4BF9-B41C-40815F7279E0}" srcOrd="3" destOrd="0" presId="urn:microsoft.com/office/officeart/2005/8/layout/process1"/>
    <dgm:cxn modelId="{B832F4D9-7D12-4D29-B4A1-DD665C9089A0}" type="presParOf" srcId="{4809ECA5-88FB-4BF9-B41C-40815F7279E0}" destId="{CE566D6F-3F19-40DA-8AB4-8652FED1B249}" srcOrd="0" destOrd="0" presId="urn:microsoft.com/office/officeart/2005/8/layout/process1"/>
    <dgm:cxn modelId="{A902AE40-3C4D-4021-96E7-B0FD1A9B1FAB}" type="presParOf" srcId="{B4C67F1F-1F8E-4866-B243-95A8228FDB39}" destId="{643D6B62-2BAB-4A7E-B56B-458D00293822}" srcOrd="4"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CE7D6A-9AED-4179-865C-2A6AD0F069B7}">
      <dsp:nvSpPr>
        <dsp:cNvPr id="0" name=""/>
        <dsp:cNvSpPr/>
      </dsp:nvSpPr>
      <dsp:spPr>
        <a:xfrm>
          <a:off x="603601" y="1521"/>
          <a:ext cx="1797660" cy="8988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按领域划分</a:t>
          </a:r>
        </a:p>
      </dsp:txBody>
      <dsp:txXfrm>
        <a:off x="629927" y="27847"/>
        <a:ext cx="1745008" cy="846178"/>
      </dsp:txXfrm>
    </dsp:sp>
    <dsp:sp modelId="{BC1DA71B-5F93-41D8-8B8D-5150AED2705C}">
      <dsp:nvSpPr>
        <dsp:cNvPr id="0" name=""/>
        <dsp:cNvSpPr/>
      </dsp:nvSpPr>
      <dsp:spPr>
        <a:xfrm>
          <a:off x="783367" y="900351"/>
          <a:ext cx="179766" cy="674122"/>
        </a:xfrm>
        <a:custGeom>
          <a:avLst/>
          <a:gdLst/>
          <a:ahLst/>
          <a:cxnLst/>
          <a:rect l="0" t="0" r="0" b="0"/>
          <a:pathLst>
            <a:path>
              <a:moveTo>
                <a:pt x="0" y="0"/>
              </a:moveTo>
              <a:lnTo>
                <a:pt x="0" y="674122"/>
              </a:lnTo>
              <a:lnTo>
                <a:pt x="179766" y="6741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142FFE-FD1E-4C8F-A1D4-B0876D815624}">
      <dsp:nvSpPr>
        <dsp:cNvPr id="0" name=""/>
        <dsp:cNvSpPr/>
      </dsp:nvSpPr>
      <dsp:spPr>
        <a:xfrm>
          <a:off x="963133" y="1125059"/>
          <a:ext cx="1438128" cy="89883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通用爬虫</a:t>
          </a:r>
        </a:p>
      </dsp:txBody>
      <dsp:txXfrm>
        <a:off x="989459" y="1151385"/>
        <a:ext cx="1385476" cy="846178"/>
      </dsp:txXfrm>
    </dsp:sp>
    <dsp:sp modelId="{F4933278-A1E7-484D-AA52-F75497B97F4B}">
      <dsp:nvSpPr>
        <dsp:cNvPr id="0" name=""/>
        <dsp:cNvSpPr/>
      </dsp:nvSpPr>
      <dsp:spPr>
        <a:xfrm>
          <a:off x="783367" y="900351"/>
          <a:ext cx="179766" cy="1797660"/>
        </a:xfrm>
        <a:custGeom>
          <a:avLst/>
          <a:gdLst/>
          <a:ahLst/>
          <a:cxnLst/>
          <a:rect l="0" t="0" r="0" b="0"/>
          <a:pathLst>
            <a:path>
              <a:moveTo>
                <a:pt x="0" y="0"/>
              </a:moveTo>
              <a:lnTo>
                <a:pt x="0" y="1797660"/>
              </a:lnTo>
              <a:lnTo>
                <a:pt x="179766" y="17976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7AB6F9-66F6-42C7-8524-6FD1C0C49AE5}">
      <dsp:nvSpPr>
        <dsp:cNvPr id="0" name=""/>
        <dsp:cNvSpPr/>
      </dsp:nvSpPr>
      <dsp:spPr>
        <a:xfrm>
          <a:off x="963133" y="2248597"/>
          <a:ext cx="1438128" cy="89883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聚焦爬虫</a:t>
          </a:r>
        </a:p>
      </dsp:txBody>
      <dsp:txXfrm>
        <a:off x="989459" y="2274923"/>
        <a:ext cx="1385476" cy="846178"/>
      </dsp:txXfrm>
    </dsp:sp>
    <dsp:sp modelId="{E95C2F21-251A-4F7F-9681-3DA250AB5074}">
      <dsp:nvSpPr>
        <dsp:cNvPr id="0" name=""/>
        <dsp:cNvSpPr/>
      </dsp:nvSpPr>
      <dsp:spPr>
        <a:xfrm>
          <a:off x="2850676" y="1521"/>
          <a:ext cx="1797660" cy="8988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按实现划分</a:t>
          </a:r>
        </a:p>
      </dsp:txBody>
      <dsp:txXfrm>
        <a:off x="2877002" y="27847"/>
        <a:ext cx="1745008" cy="846178"/>
      </dsp:txXfrm>
    </dsp:sp>
    <dsp:sp modelId="{33400C84-A1B4-41ED-B26E-589A2E1E651A}">
      <dsp:nvSpPr>
        <dsp:cNvPr id="0" name=""/>
        <dsp:cNvSpPr/>
      </dsp:nvSpPr>
      <dsp:spPr>
        <a:xfrm>
          <a:off x="3030442" y="900351"/>
          <a:ext cx="179766" cy="674122"/>
        </a:xfrm>
        <a:custGeom>
          <a:avLst/>
          <a:gdLst/>
          <a:ahLst/>
          <a:cxnLst/>
          <a:rect l="0" t="0" r="0" b="0"/>
          <a:pathLst>
            <a:path>
              <a:moveTo>
                <a:pt x="0" y="0"/>
              </a:moveTo>
              <a:lnTo>
                <a:pt x="0" y="674122"/>
              </a:lnTo>
              <a:lnTo>
                <a:pt x="179766" y="6741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D36AE8-A00B-42D7-83B5-9474828A918A}">
      <dsp:nvSpPr>
        <dsp:cNvPr id="0" name=""/>
        <dsp:cNvSpPr/>
      </dsp:nvSpPr>
      <dsp:spPr>
        <a:xfrm>
          <a:off x="3210208" y="1125059"/>
          <a:ext cx="1438128" cy="89883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单机爬虫</a:t>
          </a:r>
        </a:p>
      </dsp:txBody>
      <dsp:txXfrm>
        <a:off x="3236534" y="1151385"/>
        <a:ext cx="1385476" cy="846178"/>
      </dsp:txXfrm>
    </dsp:sp>
    <dsp:sp modelId="{10F8D6C3-6C25-4FE9-B3F7-36500DC27988}">
      <dsp:nvSpPr>
        <dsp:cNvPr id="0" name=""/>
        <dsp:cNvSpPr/>
      </dsp:nvSpPr>
      <dsp:spPr>
        <a:xfrm>
          <a:off x="3030442" y="900351"/>
          <a:ext cx="179766" cy="1797660"/>
        </a:xfrm>
        <a:custGeom>
          <a:avLst/>
          <a:gdLst/>
          <a:ahLst/>
          <a:cxnLst/>
          <a:rect l="0" t="0" r="0" b="0"/>
          <a:pathLst>
            <a:path>
              <a:moveTo>
                <a:pt x="0" y="0"/>
              </a:moveTo>
              <a:lnTo>
                <a:pt x="0" y="1797660"/>
              </a:lnTo>
              <a:lnTo>
                <a:pt x="179766" y="17976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5030A8-3FB8-4210-98B9-C1AAA336E42E}">
      <dsp:nvSpPr>
        <dsp:cNvPr id="0" name=""/>
        <dsp:cNvSpPr/>
      </dsp:nvSpPr>
      <dsp:spPr>
        <a:xfrm>
          <a:off x="3210208" y="2248597"/>
          <a:ext cx="1438128" cy="89883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分布式爬虫</a:t>
          </a:r>
        </a:p>
      </dsp:txBody>
      <dsp:txXfrm>
        <a:off x="3236534" y="2274923"/>
        <a:ext cx="1385476" cy="84617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270678-8D38-469E-BCDD-36E64870C573}">
      <dsp:nvSpPr>
        <dsp:cNvPr id="0" name=""/>
        <dsp:cNvSpPr/>
      </dsp:nvSpPr>
      <dsp:spPr>
        <a:xfrm>
          <a:off x="260" y="128215"/>
          <a:ext cx="1409874" cy="7402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下载网页</a:t>
          </a:r>
        </a:p>
      </dsp:txBody>
      <dsp:txXfrm>
        <a:off x="21940" y="149895"/>
        <a:ext cx="1366514" cy="696858"/>
      </dsp:txXfrm>
    </dsp:sp>
    <dsp:sp modelId="{4D7679B1-BFE9-41EE-861F-CDCFE450BE79}">
      <dsp:nvSpPr>
        <dsp:cNvPr id="0" name=""/>
        <dsp:cNvSpPr/>
      </dsp:nvSpPr>
      <dsp:spPr>
        <a:xfrm>
          <a:off x="1522297" y="231453"/>
          <a:ext cx="662375" cy="5337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t>HTML</a:t>
          </a:r>
          <a:endParaRPr lang="zh-CN" altLang="en-US" sz="1200" kern="1200" dirty="0"/>
        </a:p>
      </dsp:txBody>
      <dsp:txXfrm>
        <a:off x="1522297" y="338201"/>
        <a:ext cx="502253" cy="320245"/>
      </dsp:txXfrm>
    </dsp:sp>
    <dsp:sp modelId="{AD0FE7BE-D91E-4FCE-B369-EB79DF50957A}">
      <dsp:nvSpPr>
        <dsp:cNvPr id="0" name=""/>
        <dsp:cNvSpPr/>
      </dsp:nvSpPr>
      <dsp:spPr>
        <a:xfrm>
          <a:off x="2271009" y="104771"/>
          <a:ext cx="1124473" cy="78710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数据截取</a:t>
          </a:r>
        </a:p>
      </dsp:txBody>
      <dsp:txXfrm>
        <a:off x="2294063" y="127825"/>
        <a:ext cx="1078365" cy="74099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270678-8D38-469E-BCDD-36E64870C573}">
      <dsp:nvSpPr>
        <dsp:cNvPr id="0" name=""/>
        <dsp:cNvSpPr/>
      </dsp:nvSpPr>
      <dsp:spPr>
        <a:xfrm>
          <a:off x="1019" y="117894"/>
          <a:ext cx="1193604" cy="76086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下载网页</a:t>
          </a:r>
        </a:p>
      </dsp:txBody>
      <dsp:txXfrm>
        <a:off x="23304" y="140179"/>
        <a:ext cx="1149034" cy="716290"/>
      </dsp:txXfrm>
    </dsp:sp>
    <dsp:sp modelId="{4D7679B1-BFE9-41EE-861F-CDCFE450BE79}">
      <dsp:nvSpPr>
        <dsp:cNvPr id="0" name=""/>
        <dsp:cNvSpPr/>
      </dsp:nvSpPr>
      <dsp:spPr>
        <a:xfrm>
          <a:off x="1226071" y="257011"/>
          <a:ext cx="738887" cy="4826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r>
            <a:rPr lang="zh-CN" altLang="en-US" sz="1000" kern="1200" dirty="0"/>
            <a:t>发布</a:t>
          </a:r>
          <a:r>
            <a:rPr lang="en-US" altLang="zh-CN" sz="1000" kern="1200" dirty="0"/>
            <a:t>HTML</a:t>
          </a:r>
          <a:endParaRPr lang="zh-CN" altLang="en-US" sz="1000" kern="1200" dirty="0"/>
        </a:p>
      </dsp:txBody>
      <dsp:txXfrm>
        <a:off x="1226071" y="353536"/>
        <a:ext cx="594099" cy="289576"/>
      </dsp:txXfrm>
    </dsp:sp>
    <dsp:sp modelId="{AD0FE7BE-D91E-4FCE-B369-EB79DF50957A}">
      <dsp:nvSpPr>
        <dsp:cNvPr id="0" name=""/>
        <dsp:cNvSpPr/>
      </dsp:nvSpPr>
      <dsp:spPr>
        <a:xfrm>
          <a:off x="1973053" y="164471"/>
          <a:ext cx="1338295" cy="667705"/>
        </a:xfrm>
        <a:prstGeom prst="roundRect">
          <a:avLst>
            <a:gd name="adj" fmla="val 10000"/>
          </a:avLst>
        </a:prstGeom>
        <a:solidFill>
          <a:schemeClr val="tx1">
            <a:lumMod val="50000"/>
            <a:lumOff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消息队列</a:t>
          </a:r>
        </a:p>
      </dsp:txBody>
      <dsp:txXfrm>
        <a:off x="1992609" y="184027"/>
        <a:ext cx="1299183" cy="628593"/>
      </dsp:txXfrm>
    </dsp:sp>
    <dsp:sp modelId="{4809ECA5-88FB-4BF9-B41C-40815F7279E0}">
      <dsp:nvSpPr>
        <dsp:cNvPr id="0" name=""/>
        <dsp:cNvSpPr/>
      </dsp:nvSpPr>
      <dsp:spPr>
        <a:xfrm rot="21575903" flipH="1">
          <a:off x="3336120" y="264515"/>
          <a:ext cx="753287" cy="4826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r>
            <a:rPr lang="zh-CN" altLang="en-US" sz="900" kern="1200" dirty="0"/>
            <a:t>订阅</a:t>
          </a:r>
          <a:r>
            <a:rPr lang="en-US" altLang="zh-CN" sz="900" kern="1200" dirty="0"/>
            <a:t>HTML</a:t>
          </a:r>
          <a:endParaRPr lang="zh-CN" altLang="en-US" sz="900" kern="1200" dirty="0"/>
        </a:p>
      </dsp:txBody>
      <dsp:txXfrm>
        <a:off x="3480906" y="360533"/>
        <a:ext cx="608499" cy="289576"/>
      </dsp:txXfrm>
    </dsp:sp>
    <dsp:sp modelId="{643D6B62-2BAB-4A7E-B56B-458D00293822}">
      <dsp:nvSpPr>
        <dsp:cNvPr id="0" name=""/>
        <dsp:cNvSpPr/>
      </dsp:nvSpPr>
      <dsp:spPr>
        <a:xfrm>
          <a:off x="4090797" y="126009"/>
          <a:ext cx="1280574" cy="77391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数据截取</a:t>
          </a:r>
        </a:p>
      </dsp:txBody>
      <dsp:txXfrm>
        <a:off x="4113464" y="148676"/>
        <a:ext cx="1235240" cy="72858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t>2018/6/19</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t>‹#›</a:t>
            </a:fld>
            <a:endParaRPr kumimoji="1" lang="zh-CN" altLang="en-US"/>
          </a:p>
        </p:txBody>
      </p:sp>
    </p:spTree>
    <p:extLst>
      <p:ext uri="{BB962C8B-B14F-4D97-AF65-F5344CB8AC3E}">
        <p14:creationId xmlns:p14="http://schemas.microsoft.com/office/powerpoint/2010/main" val="9121946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a:t>
            </a:fld>
            <a:endParaRPr kumimoji="1" lang="zh-CN" altLang="en-US"/>
          </a:p>
        </p:txBody>
      </p:sp>
    </p:spTree>
    <p:extLst>
      <p:ext uri="{BB962C8B-B14F-4D97-AF65-F5344CB8AC3E}">
        <p14:creationId xmlns:p14="http://schemas.microsoft.com/office/powerpoint/2010/main" val="9291112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4</a:t>
            </a:fld>
            <a:endParaRPr kumimoji="1" lang="zh-CN" altLang="en-US"/>
          </a:p>
        </p:txBody>
      </p:sp>
    </p:spTree>
    <p:extLst>
      <p:ext uri="{BB962C8B-B14F-4D97-AF65-F5344CB8AC3E}">
        <p14:creationId xmlns:p14="http://schemas.microsoft.com/office/powerpoint/2010/main" val="4262351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分布式</a:t>
            </a:r>
            <a:endParaRPr lang="en-US" altLang="zh-CN" dirty="0"/>
          </a:p>
          <a:p>
            <a:r>
              <a:rPr lang="en-US" altLang="zh-CN" dirty="0"/>
              <a:t>2.</a:t>
            </a:r>
            <a:r>
              <a:rPr lang="zh-CN" altLang="en-US" dirty="0"/>
              <a:t>工作流重复</a:t>
            </a:r>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9</a:t>
            </a:fld>
            <a:endParaRPr kumimoji="1" lang="zh-CN" altLang="en-US"/>
          </a:p>
        </p:txBody>
      </p:sp>
    </p:spTree>
    <p:extLst>
      <p:ext uri="{BB962C8B-B14F-4D97-AF65-F5344CB8AC3E}">
        <p14:creationId xmlns:p14="http://schemas.microsoft.com/office/powerpoint/2010/main" val="20634505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15</a:t>
            </a:fld>
            <a:endParaRPr kumimoji="1" lang="zh-CN" altLang="en-US"/>
          </a:p>
        </p:txBody>
      </p:sp>
    </p:spTree>
    <p:extLst>
      <p:ext uri="{BB962C8B-B14F-4D97-AF65-F5344CB8AC3E}">
        <p14:creationId xmlns:p14="http://schemas.microsoft.com/office/powerpoint/2010/main" val="32770717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 TargetMode="Externa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sp>
        <p:nvSpPr>
          <p:cNvPr id="301" name="任意形状 300"/>
          <p:cNvSpPr/>
          <p:nvPr userDrawn="1"/>
        </p:nvSpPr>
        <p:spPr>
          <a:xfrm>
            <a:off x="0" y="4443983"/>
            <a:ext cx="12191999" cy="1079437"/>
          </a:xfrm>
          <a:custGeom>
            <a:avLst/>
            <a:gdLst>
              <a:gd name="connsiteX0" fmla="*/ 10439343 w 10873408"/>
              <a:gd name="connsiteY0" fmla="*/ 17 h 1822005"/>
              <a:gd name="connsiteX1" fmla="*/ 10823807 w 10873408"/>
              <a:gd name="connsiteY1" fmla="*/ 160670 h 1822005"/>
              <a:gd name="connsiteX2" fmla="*/ 10873408 w 10873408"/>
              <a:gd name="connsiteY2" fmla="*/ 184273 h 1822005"/>
              <a:gd name="connsiteX3" fmla="*/ 10873408 w 10873408"/>
              <a:gd name="connsiteY3" fmla="*/ 1327582 h 1822005"/>
              <a:gd name="connsiteX4" fmla="*/ 10843181 w 10873408"/>
              <a:gd name="connsiteY4" fmla="*/ 1332070 h 1822005"/>
              <a:gd name="connsiteX5" fmla="*/ 10732453 w 10873408"/>
              <a:gd name="connsiteY5" fmla="*/ 1325792 h 1822005"/>
              <a:gd name="connsiteX6" fmla="*/ 10399944 w 10873408"/>
              <a:gd name="connsiteY6" fmla="*/ 1090264 h 1822005"/>
              <a:gd name="connsiteX7" fmla="*/ 10247544 w 10873408"/>
              <a:gd name="connsiteY7" fmla="*/ 1298083 h 1822005"/>
              <a:gd name="connsiteX8" fmla="*/ 10039726 w 10873408"/>
              <a:gd name="connsiteY8" fmla="*/ 1256519 h 1822005"/>
              <a:gd name="connsiteX9" fmla="*/ 9471690 w 10873408"/>
              <a:gd name="connsiteY9" fmla="*/ 1353501 h 1822005"/>
              <a:gd name="connsiteX10" fmla="*/ 9139181 w 10873408"/>
              <a:gd name="connsiteY10" fmla="*/ 1145683 h 1822005"/>
              <a:gd name="connsiteX11" fmla="*/ 8751253 w 10873408"/>
              <a:gd name="connsiteY11" fmla="*/ 1187246 h 1822005"/>
              <a:gd name="connsiteX12" fmla="*/ 8501872 w 10873408"/>
              <a:gd name="connsiteY12" fmla="*/ 1381210 h 1822005"/>
              <a:gd name="connsiteX13" fmla="*/ 8127799 w 10873408"/>
              <a:gd name="connsiteY13" fmla="*/ 1547464 h 1822005"/>
              <a:gd name="connsiteX14" fmla="*/ 7753726 w 10873408"/>
              <a:gd name="connsiteY14" fmla="*/ 1450483 h 1822005"/>
              <a:gd name="connsiteX15" fmla="*/ 7268817 w 10873408"/>
              <a:gd name="connsiteY15" fmla="*/ 1422773 h 1822005"/>
              <a:gd name="connsiteX16" fmla="*/ 6853181 w 10873408"/>
              <a:gd name="connsiteY16" fmla="*/ 1505901 h 1822005"/>
              <a:gd name="connsiteX17" fmla="*/ 6437544 w 10873408"/>
              <a:gd name="connsiteY17" fmla="*/ 1381210 h 1822005"/>
              <a:gd name="connsiteX18" fmla="*/ 5689399 w 10873408"/>
              <a:gd name="connsiteY18" fmla="*/ 1395064 h 1822005"/>
              <a:gd name="connsiteX19" fmla="*/ 5135217 w 10873408"/>
              <a:gd name="connsiteY19" fmla="*/ 1242664 h 1822005"/>
              <a:gd name="connsiteX20" fmla="*/ 4608744 w 10873408"/>
              <a:gd name="connsiteY20" fmla="*/ 1173392 h 1822005"/>
              <a:gd name="connsiteX21" fmla="*/ 4220817 w 10873408"/>
              <a:gd name="connsiteY21" fmla="*/ 854737 h 1822005"/>
              <a:gd name="connsiteX22" fmla="*/ 3874453 w 10873408"/>
              <a:gd name="connsiteY22" fmla="*/ 1034846 h 1822005"/>
              <a:gd name="connsiteX23" fmla="*/ 3500381 w 10873408"/>
              <a:gd name="connsiteY23" fmla="*/ 1020992 h 1822005"/>
              <a:gd name="connsiteX24" fmla="*/ 3403399 w 10873408"/>
              <a:gd name="connsiteY24" fmla="*/ 1173392 h 1822005"/>
              <a:gd name="connsiteX25" fmla="*/ 3209435 w 10873408"/>
              <a:gd name="connsiteY25" fmla="*/ 1311937 h 1822005"/>
              <a:gd name="connsiteX26" fmla="*/ 3098599 w 10873408"/>
              <a:gd name="connsiteY26" fmla="*/ 1311937 h 1822005"/>
              <a:gd name="connsiteX27" fmla="*/ 2890781 w 10873408"/>
              <a:gd name="connsiteY27" fmla="*/ 1408919 h 1822005"/>
              <a:gd name="connsiteX28" fmla="*/ 2669108 w 10873408"/>
              <a:gd name="connsiteY28" fmla="*/ 1381210 h 1822005"/>
              <a:gd name="connsiteX29" fmla="*/ 2405872 w 10873408"/>
              <a:gd name="connsiteY29" fmla="*/ 1602883 h 1822005"/>
              <a:gd name="connsiteX30" fmla="*/ 2239617 w 10873408"/>
              <a:gd name="connsiteY30" fmla="*/ 1505901 h 1822005"/>
              <a:gd name="connsiteX31" fmla="*/ 1976381 w 10873408"/>
              <a:gd name="connsiteY31" fmla="*/ 1616737 h 1822005"/>
              <a:gd name="connsiteX32" fmla="*/ 1837835 w 10873408"/>
              <a:gd name="connsiteY32" fmla="*/ 1533610 h 1822005"/>
              <a:gd name="connsiteX33" fmla="*/ 1671581 w 10873408"/>
              <a:gd name="connsiteY33" fmla="*/ 1686010 h 1822005"/>
              <a:gd name="connsiteX34" fmla="*/ 1533035 w 10873408"/>
              <a:gd name="connsiteY34" fmla="*/ 1796846 h 1822005"/>
              <a:gd name="connsiteX35" fmla="*/ 1283653 w 10873408"/>
              <a:gd name="connsiteY35" fmla="*/ 1810701 h 1822005"/>
              <a:gd name="connsiteX36" fmla="*/ 1145108 w 10873408"/>
              <a:gd name="connsiteY36" fmla="*/ 1658301 h 1822005"/>
              <a:gd name="connsiteX37" fmla="*/ 881872 w 10873408"/>
              <a:gd name="connsiteY37" fmla="*/ 1561319 h 1822005"/>
              <a:gd name="connsiteX38" fmla="*/ 493944 w 10873408"/>
              <a:gd name="connsiteY38" fmla="*/ 1367355 h 1822005"/>
              <a:gd name="connsiteX39" fmla="*/ 216853 w 10873408"/>
              <a:gd name="connsiteY39" fmla="*/ 1311937 h 1822005"/>
              <a:gd name="connsiteX40" fmla="*/ 57661 w 10873408"/>
              <a:gd name="connsiteY40" fmla="*/ 1092632 h 1822005"/>
              <a:gd name="connsiteX41" fmla="*/ 0 w 10873408"/>
              <a:gd name="connsiteY41" fmla="*/ 999795 h 1822005"/>
              <a:gd name="connsiteX42" fmla="*/ 0 w 10873408"/>
              <a:gd name="connsiteY42" fmla="*/ 123606 h 1822005"/>
              <a:gd name="connsiteX43" fmla="*/ 36623 w 10873408"/>
              <a:gd name="connsiteY43" fmla="*/ 196714 h 1822005"/>
              <a:gd name="connsiteX44" fmla="*/ 286126 w 10873408"/>
              <a:gd name="connsiteY44" fmla="*/ 619210 h 1822005"/>
              <a:gd name="connsiteX45" fmla="*/ 798744 w 10873408"/>
              <a:gd name="connsiteY45" fmla="*/ 882446 h 1822005"/>
              <a:gd name="connsiteX46" fmla="*/ 978853 w 10873408"/>
              <a:gd name="connsiteY46" fmla="*/ 1020992 h 1822005"/>
              <a:gd name="connsiteX47" fmla="*/ 1283653 w 10873408"/>
              <a:gd name="connsiteY47" fmla="*/ 896301 h 1822005"/>
              <a:gd name="connsiteX48" fmla="*/ 1907108 w 10873408"/>
              <a:gd name="connsiteY48" fmla="*/ 536083 h 1822005"/>
              <a:gd name="connsiteX49" fmla="*/ 2488999 w 10873408"/>
              <a:gd name="connsiteY49" fmla="*/ 314410 h 1822005"/>
              <a:gd name="connsiteX50" fmla="*/ 3320272 w 10873408"/>
              <a:gd name="connsiteY50" fmla="*/ 466810 h 1822005"/>
              <a:gd name="connsiteX51" fmla="*/ 3916017 w 10873408"/>
              <a:gd name="connsiteY51" fmla="*/ 619210 h 1822005"/>
              <a:gd name="connsiteX52" fmla="*/ 4137690 w 10873408"/>
              <a:gd name="connsiteY52" fmla="*/ 702337 h 1822005"/>
              <a:gd name="connsiteX53" fmla="*/ 4442490 w 10873408"/>
              <a:gd name="connsiteY53" fmla="*/ 799319 h 1822005"/>
              <a:gd name="connsiteX54" fmla="*/ 4622599 w 10873408"/>
              <a:gd name="connsiteY54" fmla="*/ 979428 h 1822005"/>
              <a:gd name="connsiteX55" fmla="*/ 4955108 w 10873408"/>
              <a:gd name="connsiteY55" fmla="*/ 1062555 h 1822005"/>
              <a:gd name="connsiteX56" fmla="*/ 5287617 w 10873408"/>
              <a:gd name="connsiteY56" fmla="*/ 896301 h 1822005"/>
              <a:gd name="connsiteX57" fmla="*/ 5675544 w 10873408"/>
              <a:gd name="connsiteY57" fmla="*/ 993283 h 1822005"/>
              <a:gd name="connsiteX58" fmla="*/ 5938781 w 10873408"/>
              <a:gd name="connsiteY58" fmla="*/ 743901 h 1822005"/>
              <a:gd name="connsiteX59" fmla="*/ 6188162 w 10873408"/>
              <a:gd name="connsiteY59" fmla="*/ 702337 h 1822005"/>
              <a:gd name="connsiteX60" fmla="*/ 6645362 w 10873408"/>
              <a:gd name="connsiteY60" fmla="*/ 342119 h 1822005"/>
              <a:gd name="connsiteX61" fmla="*/ 6950162 w 10873408"/>
              <a:gd name="connsiteY61" fmla="*/ 605355 h 1822005"/>
              <a:gd name="connsiteX62" fmla="*/ 7227253 w 10873408"/>
              <a:gd name="connsiteY62" fmla="*/ 799319 h 1822005"/>
              <a:gd name="connsiteX63" fmla="*/ 7532053 w 10873408"/>
              <a:gd name="connsiteY63" fmla="*/ 1104119 h 1822005"/>
              <a:gd name="connsiteX64" fmla="*/ 8030817 w 10873408"/>
              <a:gd name="connsiteY64" fmla="*/ 882446 h 1822005"/>
              <a:gd name="connsiteX65" fmla="*/ 8557290 w 10873408"/>
              <a:gd name="connsiteY65" fmla="*/ 910155 h 1822005"/>
              <a:gd name="connsiteX66" fmla="*/ 8834381 w 10873408"/>
              <a:gd name="connsiteY66" fmla="*/ 1034846 h 1822005"/>
              <a:gd name="connsiteX67" fmla="*/ 9319290 w 10873408"/>
              <a:gd name="connsiteY67" fmla="*/ 577646 h 1822005"/>
              <a:gd name="connsiteX68" fmla="*/ 9804199 w 10873408"/>
              <a:gd name="connsiteY68" fmla="*/ 494519 h 1822005"/>
              <a:gd name="connsiteX69" fmla="*/ 10372235 w 10873408"/>
              <a:gd name="connsiteY69" fmla="*/ 9610 h 1822005"/>
              <a:gd name="connsiteX70" fmla="*/ 10439343 w 10873408"/>
              <a:gd name="connsiteY70" fmla="*/ 17 h 1822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10873408" h="1822005">
                <a:moveTo>
                  <a:pt x="10439343" y="17"/>
                </a:moveTo>
                <a:cubicBezTo>
                  <a:pt x="10572693" y="-1471"/>
                  <a:pt x="10700848" y="95917"/>
                  <a:pt x="10823807" y="160670"/>
                </a:cubicBezTo>
                <a:lnTo>
                  <a:pt x="10873408" y="184273"/>
                </a:lnTo>
                <a:lnTo>
                  <a:pt x="10873408" y="1327582"/>
                </a:lnTo>
                <a:lnTo>
                  <a:pt x="10843181" y="1332070"/>
                </a:lnTo>
                <a:cubicBezTo>
                  <a:pt x="10803169" y="1335606"/>
                  <a:pt x="10765357" y="1335029"/>
                  <a:pt x="10732453" y="1325792"/>
                </a:cubicBezTo>
                <a:cubicBezTo>
                  <a:pt x="10600835" y="1288847"/>
                  <a:pt x="10480762" y="1094882"/>
                  <a:pt x="10399944" y="1090264"/>
                </a:cubicBezTo>
                <a:cubicBezTo>
                  <a:pt x="10319126" y="1085646"/>
                  <a:pt x="10307580" y="1270374"/>
                  <a:pt x="10247544" y="1298083"/>
                </a:cubicBezTo>
                <a:cubicBezTo>
                  <a:pt x="10187508" y="1325792"/>
                  <a:pt x="10169035" y="1247283"/>
                  <a:pt x="10039726" y="1256519"/>
                </a:cubicBezTo>
                <a:cubicBezTo>
                  <a:pt x="9910417" y="1265755"/>
                  <a:pt x="9621781" y="1371974"/>
                  <a:pt x="9471690" y="1353501"/>
                </a:cubicBezTo>
                <a:cubicBezTo>
                  <a:pt x="9321599" y="1335028"/>
                  <a:pt x="9259254" y="1173392"/>
                  <a:pt x="9139181" y="1145683"/>
                </a:cubicBezTo>
                <a:cubicBezTo>
                  <a:pt x="9019108" y="1117974"/>
                  <a:pt x="8857471" y="1147992"/>
                  <a:pt x="8751253" y="1187246"/>
                </a:cubicBezTo>
                <a:cubicBezTo>
                  <a:pt x="8645035" y="1226500"/>
                  <a:pt x="8605781" y="1321174"/>
                  <a:pt x="8501872" y="1381210"/>
                </a:cubicBezTo>
                <a:cubicBezTo>
                  <a:pt x="8397963" y="1441246"/>
                  <a:pt x="8252490" y="1535919"/>
                  <a:pt x="8127799" y="1547464"/>
                </a:cubicBezTo>
                <a:cubicBezTo>
                  <a:pt x="8003108" y="1559009"/>
                  <a:pt x="7896890" y="1471265"/>
                  <a:pt x="7753726" y="1450483"/>
                </a:cubicBezTo>
                <a:cubicBezTo>
                  <a:pt x="7610562" y="1429701"/>
                  <a:pt x="7418908" y="1413537"/>
                  <a:pt x="7268817" y="1422773"/>
                </a:cubicBezTo>
                <a:cubicBezTo>
                  <a:pt x="7118726" y="1432009"/>
                  <a:pt x="6991727" y="1512828"/>
                  <a:pt x="6853181" y="1505901"/>
                </a:cubicBezTo>
                <a:cubicBezTo>
                  <a:pt x="6714636" y="1498974"/>
                  <a:pt x="6631508" y="1399683"/>
                  <a:pt x="6437544" y="1381210"/>
                </a:cubicBezTo>
                <a:cubicBezTo>
                  <a:pt x="6243580" y="1362737"/>
                  <a:pt x="5906453" y="1418155"/>
                  <a:pt x="5689399" y="1395064"/>
                </a:cubicBezTo>
                <a:cubicBezTo>
                  <a:pt x="5472345" y="1371973"/>
                  <a:pt x="5315326" y="1279609"/>
                  <a:pt x="5135217" y="1242664"/>
                </a:cubicBezTo>
                <a:cubicBezTo>
                  <a:pt x="4955108" y="1205719"/>
                  <a:pt x="4761144" y="1238047"/>
                  <a:pt x="4608744" y="1173392"/>
                </a:cubicBezTo>
                <a:cubicBezTo>
                  <a:pt x="4456344" y="1108737"/>
                  <a:pt x="4343199" y="877828"/>
                  <a:pt x="4220817" y="854737"/>
                </a:cubicBezTo>
                <a:cubicBezTo>
                  <a:pt x="4098435" y="831646"/>
                  <a:pt x="3994526" y="1007137"/>
                  <a:pt x="3874453" y="1034846"/>
                </a:cubicBezTo>
                <a:cubicBezTo>
                  <a:pt x="3754380" y="1062555"/>
                  <a:pt x="3578890" y="997901"/>
                  <a:pt x="3500381" y="1020992"/>
                </a:cubicBezTo>
                <a:cubicBezTo>
                  <a:pt x="3421872" y="1044083"/>
                  <a:pt x="3451890" y="1124901"/>
                  <a:pt x="3403399" y="1173392"/>
                </a:cubicBezTo>
                <a:cubicBezTo>
                  <a:pt x="3354908" y="1221883"/>
                  <a:pt x="3260235" y="1288846"/>
                  <a:pt x="3209435" y="1311937"/>
                </a:cubicBezTo>
                <a:cubicBezTo>
                  <a:pt x="3158635" y="1335028"/>
                  <a:pt x="3151708" y="1295773"/>
                  <a:pt x="3098599" y="1311937"/>
                </a:cubicBezTo>
                <a:cubicBezTo>
                  <a:pt x="3045490" y="1328101"/>
                  <a:pt x="2962363" y="1397373"/>
                  <a:pt x="2890781" y="1408919"/>
                </a:cubicBezTo>
                <a:cubicBezTo>
                  <a:pt x="2819199" y="1420465"/>
                  <a:pt x="2749926" y="1348883"/>
                  <a:pt x="2669108" y="1381210"/>
                </a:cubicBezTo>
                <a:cubicBezTo>
                  <a:pt x="2588290" y="1413537"/>
                  <a:pt x="2477454" y="1582101"/>
                  <a:pt x="2405872" y="1602883"/>
                </a:cubicBezTo>
                <a:cubicBezTo>
                  <a:pt x="2334290" y="1623665"/>
                  <a:pt x="2311199" y="1503592"/>
                  <a:pt x="2239617" y="1505901"/>
                </a:cubicBezTo>
                <a:cubicBezTo>
                  <a:pt x="2168035" y="1508210"/>
                  <a:pt x="2043345" y="1612119"/>
                  <a:pt x="1976381" y="1616737"/>
                </a:cubicBezTo>
                <a:cubicBezTo>
                  <a:pt x="1909417" y="1621355"/>
                  <a:pt x="1888635" y="1522064"/>
                  <a:pt x="1837835" y="1533610"/>
                </a:cubicBezTo>
                <a:cubicBezTo>
                  <a:pt x="1787035" y="1545156"/>
                  <a:pt x="1722381" y="1642137"/>
                  <a:pt x="1671581" y="1686010"/>
                </a:cubicBezTo>
                <a:cubicBezTo>
                  <a:pt x="1620781" y="1729883"/>
                  <a:pt x="1597690" y="1776064"/>
                  <a:pt x="1533035" y="1796846"/>
                </a:cubicBezTo>
                <a:cubicBezTo>
                  <a:pt x="1468380" y="1817628"/>
                  <a:pt x="1348307" y="1833792"/>
                  <a:pt x="1283653" y="1810701"/>
                </a:cubicBezTo>
                <a:cubicBezTo>
                  <a:pt x="1218999" y="1787610"/>
                  <a:pt x="1212072" y="1699865"/>
                  <a:pt x="1145108" y="1658301"/>
                </a:cubicBezTo>
                <a:cubicBezTo>
                  <a:pt x="1078145" y="1616737"/>
                  <a:pt x="990399" y="1609810"/>
                  <a:pt x="881872" y="1561319"/>
                </a:cubicBezTo>
                <a:cubicBezTo>
                  <a:pt x="773345" y="1512828"/>
                  <a:pt x="604780" y="1408919"/>
                  <a:pt x="493944" y="1367355"/>
                </a:cubicBezTo>
                <a:cubicBezTo>
                  <a:pt x="383108" y="1325791"/>
                  <a:pt x="329998" y="1415846"/>
                  <a:pt x="216853" y="1311937"/>
                </a:cubicBezTo>
                <a:cubicBezTo>
                  <a:pt x="174424" y="1272971"/>
                  <a:pt x="116733" y="1186597"/>
                  <a:pt x="57661" y="1092632"/>
                </a:cubicBezTo>
                <a:lnTo>
                  <a:pt x="0" y="999795"/>
                </a:lnTo>
                <a:lnTo>
                  <a:pt x="0" y="123606"/>
                </a:lnTo>
                <a:lnTo>
                  <a:pt x="36623" y="196714"/>
                </a:lnTo>
                <a:cubicBezTo>
                  <a:pt x="126366" y="381626"/>
                  <a:pt x="215988" y="591501"/>
                  <a:pt x="286126" y="619210"/>
                </a:cubicBezTo>
                <a:cubicBezTo>
                  <a:pt x="473162" y="693101"/>
                  <a:pt x="683290" y="815482"/>
                  <a:pt x="798744" y="882446"/>
                </a:cubicBezTo>
                <a:cubicBezTo>
                  <a:pt x="914198" y="949410"/>
                  <a:pt x="898035" y="1018683"/>
                  <a:pt x="978853" y="1020992"/>
                </a:cubicBezTo>
                <a:cubicBezTo>
                  <a:pt x="1059671" y="1023301"/>
                  <a:pt x="1128944" y="977119"/>
                  <a:pt x="1283653" y="896301"/>
                </a:cubicBezTo>
                <a:cubicBezTo>
                  <a:pt x="1438362" y="815483"/>
                  <a:pt x="1706217" y="633065"/>
                  <a:pt x="1907108" y="536083"/>
                </a:cubicBezTo>
                <a:cubicBezTo>
                  <a:pt x="2107999" y="439101"/>
                  <a:pt x="2253472" y="325956"/>
                  <a:pt x="2488999" y="314410"/>
                </a:cubicBezTo>
                <a:cubicBezTo>
                  <a:pt x="2724526" y="302864"/>
                  <a:pt x="3082436" y="416010"/>
                  <a:pt x="3320272" y="466810"/>
                </a:cubicBezTo>
                <a:cubicBezTo>
                  <a:pt x="3558108" y="517610"/>
                  <a:pt x="3779781" y="579956"/>
                  <a:pt x="3916017" y="619210"/>
                </a:cubicBezTo>
                <a:cubicBezTo>
                  <a:pt x="4052253" y="658464"/>
                  <a:pt x="4049945" y="672319"/>
                  <a:pt x="4137690" y="702337"/>
                </a:cubicBezTo>
                <a:cubicBezTo>
                  <a:pt x="4225435" y="732355"/>
                  <a:pt x="4361672" y="753137"/>
                  <a:pt x="4442490" y="799319"/>
                </a:cubicBezTo>
                <a:cubicBezTo>
                  <a:pt x="4523308" y="845501"/>
                  <a:pt x="4537163" y="935555"/>
                  <a:pt x="4622599" y="979428"/>
                </a:cubicBezTo>
                <a:cubicBezTo>
                  <a:pt x="4708035" y="1023301"/>
                  <a:pt x="4844272" y="1076409"/>
                  <a:pt x="4955108" y="1062555"/>
                </a:cubicBezTo>
                <a:cubicBezTo>
                  <a:pt x="5065944" y="1048701"/>
                  <a:pt x="5167544" y="907846"/>
                  <a:pt x="5287617" y="896301"/>
                </a:cubicBezTo>
                <a:cubicBezTo>
                  <a:pt x="5407690" y="884756"/>
                  <a:pt x="5567017" y="1018683"/>
                  <a:pt x="5675544" y="993283"/>
                </a:cubicBezTo>
                <a:cubicBezTo>
                  <a:pt x="5784071" y="967883"/>
                  <a:pt x="5853345" y="792392"/>
                  <a:pt x="5938781" y="743901"/>
                </a:cubicBezTo>
                <a:cubicBezTo>
                  <a:pt x="6024217" y="695410"/>
                  <a:pt x="6070399" y="769301"/>
                  <a:pt x="6188162" y="702337"/>
                </a:cubicBezTo>
                <a:cubicBezTo>
                  <a:pt x="6305926" y="635373"/>
                  <a:pt x="6518362" y="358283"/>
                  <a:pt x="6645362" y="342119"/>
                </a:cubicBezTo>
                <a:cubicBezTo>
                  <a:pt x="6772362" y="325955"/>
                  <a:pt x="6853180" y="529155"/>
                  <a:pt x="6950162" y="605355"/>
                </a:cubicBezTo>
                <a:cubicBezTo>
                  <a:pt x="7047144" y="681555"/>
                  <a:pt x="7130271" y="716192"/>
                  <a:pt x="7227253" y="799319"/>
                </a:cubicBezTo>
                <a:cubicBezTo>
                  <a:pt x="7324235" y="882446"/>
                  <a:pt x="7398126" y="1090264"/>
                  <a:pt x="7532053" y="1104119"/>
                </a:cubicBezTo>
                <a:cubicBezTo>
                  <a:pt x="7665980" y="1117974"/>
                  <a:pt x="7859944" y="914773"/>
                  <a:pt x="8030817" y="882446"/>
                </a:cubicBezTo>
                <a:cubicBezTo>
                  <a:pt x="8201690" y="850119"/>
                  <a:pt x="8423363" y="884755"/>
                  <a:pt x="8557290" y="910155"/>
                </a:cubicBezTo>
                <a:cubicBezTo>
                  <a:pt x="8691217" y="935555"/>
                  <a:pt x="8707381" y="1090264"/>
                  <a:pt x="8834381" y="1034846"/>
                </a:cubicBezTo>
                <a:cubicBezTo>
                  <a:pt x="8961381" y="979428"/>
                  <a:pt x="9157654" y="667700"/>
                  <a:pt x="9319290" y="577646"/>
                </a:cubicBezTo>
                <a:cubicBezTo>
                  <a:pt x="9480926" y="487592"/>
                  <a:pt x="9628708" y="589192"/>
                  <a:pt x="9804199" y="494519"/>
                </a:cubicBezTo>
                <a:cubicBezTo>
                  <a:pt x="9979690" y="399846"/>
                  <a:pt x="10192126" y="60410"/>
                  <a:pt x="10372235" y="9610"/>
                </a:cubicBezTo>
                <a:cubicBezTo>
                  <a:pt x="10394749" y="3260"/>
                  <a:pt x="10417118" y="266"/>
                  <a:pt x="10439343" y="17"/>
                </a:cubicBez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96" name="任意形状 295"/>
          <p:cNvSpPr/>
          <p:nvPr userDrawn="1"/>
        </p:nvSpPr>
        <p:spPr>
          <a:xfrm>
            <a:off x="1" y="5278690"/>
            <a:ext cx="5743205" cy="788846"/>
          </a:xfrm>
          <a:custGeom>
            <a:avLst/>
            <a:gdLst>
              <a:gd name="connsiteX0" fmla="*/ 4276235 w 5122065"/>
              <a:gd name="connsiteY0" fmla="*/ 0 h 1331509"/>
              <a:gd name="connsiteX1" fmla="*/ 4622599 w 5122065"/>
              <a:gd name="connsiteY1" fmla="*/ 263236 h 1331509"/>
              <a:gd name="connsiteX2" fmla="*/ 4959438 w 5122065"/>
              <a:gd name="connsiteY2" fmla="*/ 365414 h 1331509"/>
              <a:gd name="connsiteX3" fmla="*/ 5122065 w 5122065"/>
              <a:gd name="connsiteY3" fmla="*/ 413482 h 1331509"/>
              <a:gd name="connsiteX4" fmla="*/ 5089500 w 5122065"/>
              <a:gd name="connsiteY4" fmla="*/ 440694 h 1331509"/>
              <a:gd name="connsiteX5" fmla="*/ 4844272 w 5122065"/>
              <a:gd name="connsiteY5" fmla="*/ 665018 h 1331509"/>
              <a:gd name="connsiteX6" fmla="*/ 4345508 w 5122065"/>
              <a:gd name="connsiteY6" fmla="*/ 886691 h 1331509"/>
              <a:gd name="connsiteX7" fmla="*/ 4151544 w 5122065"/>
              <a:gd name="connsiteY7" fmla="*/ 1080654 h 1331509"/>
              <a:gd name="connsiteX8" fmla="*/ 3971435 w 5122065"/>
              <a:gd name="connsiteY8" fmla="*/ 1080654 h 1331509"/>
              <a:gd name="connsiteX9" fmla="*/ 3486526 w 5122065"/>
              <a:gd name="connsiteY9" fmla="*/ 1108364 h 1331509"/>
              <a:gd name="connsiteX10" fmla="*/ 3223290 w 5122065"/>
              <a:gd name="connsiteY10" fmla="*/ 1108364 h 1331509"/>
              <a:gd name="connsiteX11" fmla="*/ 2530562 w 5122065"/>
              <a:gd name="connsiteY11" fmla="*/ 1149927 h 1331509"/>
              <a:gd name="connsiteX12" fmla="*/ 2142635 w 5122065"/>
              <a:gd name="connsiteY12" fmla="*/ 997527 h 1331509"/>
              <a:gd name="connsiteX13" fmla="*/ 2017944 w 5122065"/>
              <a:gd name="connsiteY13" fmla="*/ 1039091 h 1331509"/>
              <a:gd name="connsiteX14" fmla="*/ 1726999 w 5122065"/>
              <a:gd name="connsiteY14" fmla="*/ 928254 h 1331509"/>
              <a:gd name="connsiteX15" fmla="*/ 1131253 w 5122065"/>
              <a:gd name="connsiteY15" fmla="*/ 969818 h 1331509"/>
              <a:gd name="connsiteX16" fmla="*/ 895726 w 5122065"/>
              <a:gd name="connsiteY16" fmla="*/ 1108364 h 1331509"/>
              <a:gd name="connsiteX17" fmla="*/ 535508 w 5122065"/>
              <a:gd name="connsiteY17" fmla="*/ 1191491 h 1331509"/>
              <a:gd name="connsiteX18" fmla="*/ 189144 w 5122065"/>
              <a:gd name="connsiteY18" fmla="*/ 1330036 h 1331509"/>
              <a:gd name="connsiteX19" fmla="*/ 38476 w 5122065"/>
              <a:gd name="connsiteY19" fmla="*/ 1267149 h 1331509"/>
              <a:gd name="connsiteX20" fmla="*/ 0 w 5122065"/>
              <a:gd name="connsiteY20" fmla="*/ 1238995 h 1331509"/>
              <a:gd name="connsiteX21" fmla="*/ 0 w 5122065"/>
              <a:gd name="connsiteY21" fmla="*/ 121717 h 1331509"/>
              <a:gd name="connsiteX22" fmla="*/ 19548 w 5122065"/>
              <a:gd name="connsiteY22" fmla="*/ 121309 h 1331509"/>
              <a:gd name="connsiteX23" fmla="*/ 466235 w 5122065"/>
              <a:gd name="connsiteY23" fmla="*/ 193964 h 1331509"/>
              <a:gd name="connsiteX24" fmla="*/ 729472 w 5122065"/>
              <a:gd name="connsiteY24" fmla="*/ 512618 h 1331509"/>
              <a:gd name="connsiteX25" fmla="*/ 923435 w 5122065"/>
              <a:gd name="connsiteY25" fmla="*/ 484909 h 1331509"/>
              <a:gd name="connsiteX26" fmla="*/ 1477617 w 5122065"/>
              <a:gd name="connsiteY26" fmla="*/ 678873 h 1331509"/>
              <a:gd name="connsiteX27" fmla="*/ 2419726 w 5122065"/>
              <a:gd name="connsiteY27" fmla="*/ 512618 h 1331509"/>
              <a:gd name="connsiteX28" fmla="*/ 3389544 w 5122065"/>
              <a:gd name="connsiteY28" fmla="*/ 290945 h 1331509"/>
              <a:gd name="connsiteX29" fmla="*/ 3514235 w 5122065"/>
              <a:gd name="connsiteY29" fmla="*/ 415636 h 1331509"/>
              <a:gd name="connsiteX30" fmla="*/ 3929872 w 5122065"/>
              <a:gd name="connsiteY30" fmla="*/ 263236 h 1331509"/>
              <a:gd name="connsiteX31" fmla="*/ 4276235 w 5122065"/>
              <a:gd name="connsiteY31" fmla="*/ 0 h 1331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122065" h="1331509">
                <a:moveTo>
                  <a:pt x="4276235" y="0"/>
                </a:moveTo>
                <a:cubicBezTo>
                  <a:pt x="4391689" y="0"/>
                  <a:pt x="4449417" y="180109"/>
                  <a:pt x="4622599" y="263236"/>
                </a:cubicBezTo>
                <a:cubicBezTo>
                  <a:pt x="4709190" y="304800"/>
                  <a:pt x="4832726" y="332509"/>
                  <a:pt x="4959438" y="365414"/>
                </a:cubicBezTo>
                <a:lnTo>
                  <a:pt x="5122065" y="413482"/>
                </a:lnTo>
                <a:lnTo>
                  <a:pt x="5089500" y="440694"/>
                </a:lnTo>
                <a:cubicBezTo>
                  <a:pt x="5010238" y="513665"/>
                  <a:pt x="4938079" y="608734"/>
                  <a:pt x="4844272" y="665018"/>
                </a:cubicBezTo>
                <a:cubicBezTo>
                  <a:pt x="4694181" y="755072"/>
                  <a:pt x="4460963" y="817418"/>
                  <a:pt x="4345508" y="886691"/>
                </a:cubicBezTo>
                <a:cubicBezTo>
                  <a:pt x="4230053" y="955964"/>
                  <a:pt x="4213889" y="1048327"/>
                  <a:pt x="4151544" y="1080654"/>
                </a:cubicBezTo>
                <a:cubicBezTo>
                  <a:pt x="4089199" y="1112981"/>
                  <a:pt x="4082271" y="1076036"/>
                  <a:pt x="3971435" y="1080654"/>
                </a:cubicBezTo>
                <a:cubicBezTo>
                  <a:pt x="3860599" y="1085272"/>
                  <a:pt x="3611217" y="1103746"/>
                  <a:pt x="3486526" y="1108364"/>
                </a:cubicBezTo>
                <a:cubicBezTo>
                  <a:pt x="3361835" y="1112982"/>
                  <a:pt x="3382617" y="1101437"/>
                  <a:pt x="3223290" y="1108364"/>
                </a:cubicBezTo>
                <a:cubicBezTo>
                  <a:pt x="3063963" y="1115291"/>
                  <a:pt x="2710671" y="1168400"/>
                  <a:pt x="2530562" y="1149927"/>
                </a:cubicBezTo>
                <a:cubicBezTo>
                  <a:pt x="2350453" y="1131454"/>
                  <a:pt x="2228071" y="1016000"/>
                  <a:pt x="2142635" y="997527"/>
                </a:cubicBezTo>
                <a:cubicBezTo>
                  <a:pt x="2057199" y="979054"/>
                  <a:pt x="2087217" y="1050636"/>
                  <a:pt x="2017944" y="1039091"/>
                </a:cubicBezTo>
                <a:cubicBezTo>
                  <a:pt x="1948671" y="1027546"/>
                  <a:pt x="1874781" y="939800"/>
                  <a:pt x="1726999" y="928254"/>
                </a:cubicBezTo>
                <a:cubicBezTo>
                  <a:pt x="1579217" y="916708"/>
                  <a:pt x="1269798" y="939800"/>
                  <a:pt x="1131253" y="969818"/>
                </a:cubicBezTo>
                <a:cubicBezTo>
                  <a:pt x="992708" y="999836"/>
                  <a:pt x="995017" y="1071419"/>
                  <a:pt x="895726" y="1108364"/>
                </a:cubicBezTo>
                <a:cubicBezTo>
                  <a:pt x="796435" y="1145309"/>
                  <a:pt x="653272" y="1154546"/>
                  <a:pt x="535508" y="1191491"/>
                </a:cubicBezTo>
                <a:cubicBezTo>
                  <a:pt x="417744" y="1228436"/>
                  <a:pt x="350780" y="1295400"/>
                  <a:pt x="189144" y="1330036"/>
                </a:cubicBezTo>
                <a:cubicBezTo>
                  <a:pt x="148735" y="1338695"/>
                  <a:pt x="96203" y="1308100"/>
                  <a:pt x="38476" y="1267149"/>
                </a:cubicBezTo>
                <a:lnTo>
                  <a:pt x="0" y="1238995"/>
                </a:lnTo>
                <a:lnTo>
                  <a:pt x="0" y="121717"/>
                </a:lnTo>
                <a:lnTo>
                  <a:pt x="19548" y="121309"/>
                </a:lnTo>
                <a:cubicBezTo>
                  <a:pt x="177238" y="124331"/>
                  <a:pt x="369542" y="156442"/>
                  <a:pt x="466235" y="193964"/>
                </a:cubicBezTo>
                <a:cubicBezTo>
                  <a:pt x="620944" y="254000"/>
                  <a:pt x="653272" y="464127"/>
                  <a:pt x="729472" y="512618"/>
                </a:cubicBezTo>
                <a:cubicBezTo>
                  <a:pt x="805672" y="561109"/>
                  <a:pt x="798744" y="457200"/>
                  <a:pt x="923435" y="484909"/>
                </a:cubicBezTo>
                <a:cubicBezTo>
                  <a:pt x="1048126" y="512618"/>
                  <a:pt x="1228235" y="674255"/>
                  <a:pt x="1477617" y="678873"/>
                </a:cubicBezTo>
                <a:cubicBezTo>
                  <a:pt x="1726999" y="683491"/>
                  <a:pt x="2101072" y="577273"/>
                  <a:pt x="2419726" y="512618"/>
                </a:cubicBezTo>
                <a:cubicBezTo>
                  <a:pt x="2738380" y="447963"/>
                  <a:pt x="3207126" y="307109"/>
                  <a:pt x="3389544" y="290945"/>
                </a:cubicBezTo>
                <a:cubicBezTo>
                  <a:pt x="3571962" y="274781"/>
                  <a:pt x="3424180" y="420254"/>
                  <a:pt x="3514235" y="415636"/>
                </a:cubicBezTo>
                <a:cubicBezTo>
                  <a:pt x="3604290" y="411018"/>
                  <a:pt x="3802872" y="332509"/>
                  <a:pt x="3929872" y="263236"/>
                </a:cubicBezTo>
                <a:cubicBezTo>
                  <a:pt x="4056872" y="193963"/>
                  <a:pt x="4160781" y="0"/>
                  <a:pt x="4276235" y="0"/>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94" name="任意形状 293"/>
          <p:cNvSpPr/>
          <p:nvPr userDrawn="1"/>
        </p:nvSpPr>
        <p:spPr>
          <a:xfrm>
            <a:off x="5743205" y="5477571"/>
            <a:ext cx="3959039" cy="712575"/>
          </a:xfrm>
          <a:custGeom>
            <a:avLst/>
            <a:gdLst>
              <a:gd name="connsiteX0" fmla="*/ 239912 w 3530860"/>
              <a:gd name="connsiteY0" fmla="*/ 926 h 1202770"/>
              <a:gd name="connsiteX1" fmla="*/ 664316 w 3530860"/>
              <a:gd name="connsiteY1" fmla="*/ 93794 h 1202770"/>
              <a:gd name="connsiteX2" fmla="*/ 1606425 w 3530860"/>
              <a:gd name="connsiteY2" fmla="*/ 273903 h 1202770"/>
              <a:gd name="connsiteX3" fmla="*/ 2700934 w 3530860"/>
              <a:gd name="connsiteY3" fmla="*/ 412448 h 1202770"/>
              <a:gd name="connsiteX4" fmla="*/ 2784061 w 3530860"/>
              <a:gd name="connsiteY4" fmla="*/ 592557 h 1202770"/>
              <a:gd name="connsiteX5" fmla="*/ 3324388 w 3530860"/>
              <a:gd name="connsiteY5" fmla="*/ 564848 h 1202770"/>
              <a:gd name="connsiteX6" fmla="*/ 3483716 w 3530860"/>
              <a:gd name="connsiteY6" fmla="*/ 663562 h 1202770"/>
              <a:gd name="connsiteX7" fmla="*/ 3530860 w 3530860"/>
              <a:gd name="connsiteY7" fmla="*/ 705992 h 1202770"/>
              <a:gd name="connsiteX8" fmla="*/ 3474191 w 3530860"/>
              <a:gd name="connsiteY8" fmla="*/ 745823 h 1202770"/>
              <a:gd name="connsiteX9" fmla="*/ 3227407 w 3530860"/>
              <a:gd name="connsiteY9" fmla="*/ 897357 h 1202770"/>
              <a:gd name="connsiteX10" fmla="*/ 2700934 w 3530860"/>
              <a:gd name="connsiteY10" fmla="*/ 1008194 h 1202770"/>
              <a:gd name="connsiteX11" fmla="*/ 2174461 w 3530860"/>
              <a:gd name="connsiteY11" fmla="*/ 1202157 h 1202770"/>
              <a:gd name="connsiteX12" fmla="*/ 1537152 w 3530860"/>
              <a:gd name="connsiteY12" fmla="*/ 938921 h 1202770"/>
              <a:gd name="connsiteX13" fmla="*/ 692025 w 3530860"/>
              <a:gd name="connsiteY13" fmla="*/ 675685 h 1202770"/>
              <a:gd name="connsiteX14" fmla="*/ 193261 w 3530860"/>
              <a:gd name="connsiteY14" fmla="*/ 163067 h 1202770"/>
              <a:gd name="connsiteX15" fmla="*/ 25599 w 3530860"/>
              <a:gd name="connsiteY15" fmla="*/ 85351 h 1202770"/>
              <a:gd name="connsiteX16" fmla="*/ 0 w 3530860"/>
              <a:gd name="connsiteY16" fmla="*/ 77785 h 1202770"/>
              <a:gd name="connsiteX17" fmla="*/ 16074 w 3530860"/>
              <a:gd name="connsiteY17" fmla="*/ 64353 h 1202770"/>
              <a:gd name="connsiteX18" fmla="*/ 123988 w 3530860"/>
              <a:gd name="connsiteY18" fmla="*/ 10667 h 1202770"/>
              <a:gd name="connsiteX19" fmla="*/ 239912 w 3530860"/>
              <a:gd name="connsiteY19" fmla="*/ 926 h 1202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530860" h="1202770">
                <a:moveTo>
                  <a:pt x="239912" y="926"/>
                </a:moveTo>
                <a:cubicBezTo>
                  <a:pt x="356052" y="8502"/>
                  <a:pt x="479011" y="60889"/>
                  <a:pt x="664316" y="93794"/>
                </a:cubicBezTo>
                <a:cubicBezTo>
                  <a:pt x="911389" y="137667"/>
                  <a:pt x="1266989" y="220794"/>
                  <a:pt x="1606425" y="273903"/>
                </a:cubicBezTo>
                <a:cubicBezTo>
                  <a:pt x="1945861" y="327012"/>
                  <a:pt x="2504661" y="359339"/>
                  <a:pt x="2700934" y="412448"/>
                </a:cubicBezTo>
                <a:cubicBezTo>
                  <a:pt x="2897207" y="465557"/>
                  <a:pt x="2680152" y="567157"/>
                  <a:pt x="2784061" y="592557"/>
                </a:cubicBezTo>
                <a:cubicBezTo>
                  <a:pt x="2887970" y="617957"/>
                  <a:pt x="3181224" y="534830"/>
                  <a:pt x="3324388" y="564848"/>
                </a:cubicBezTo>
                <a:cubicBezTo>
                  <a:pt x="3395970" y="579857"/>
                  <a:pt x="3439843" y="620844"/>
                  <a:pt x="3483716" y="663562"/>
                </a:cubicBezTo>
                <a:lnTo>
                  <a:pt x="3530860" y="705992"/>
                </a:lnTo>
                <a:lnTo>
                  <a:pt x="3474191" y="745823"/>
                </a:lnTo>
                <a:cubicBezTo>
                  <a:pt x="3394238" y="803839"/>
                  <a:pt x="3310534" y="863875"/>
                  <a:pt x="3227407" y="897357"/>
                </a:cubicBezTo>
                <a:cubicBezTo>
                  <a:pt x="3061153" y="964321"/>
                  <a:pt x="2876425" y="957394"/>
                  <a:pt x="2700934" y="1008194"/>
                </a:cubicBezTo>
                <a:cubicBezTo>
                  <a:pt x="2525443" y="1058994"/>
                  <a:pt x="2368425" y="1213702"/>
                  <a:pt x="2174461" y="1202157"/>
                </a:cubicBezTo>
                <a:cubicBezTo>
                  <a:pt x="1980497" y="1190612"/>
                  <a:pt x="1784225" y="1026666"/>
                  <a:pt x="1537152" y="938921"/>
                </a:cubicBezTo>
                <a:cubicBezTo>
                  <a:pt x="1290079" y="851176"/>
                  <a:pt x="916007" y="804994"/>
                  <a:pt x="692025" y="675685"/>
                </a:cubicBezTo>
                <a:cubicBezTo>
                  <a:pt x="468043" y="546376"/>
                  <a:pt x="391843" y="287758"/>
                  <a:pt x="193261" y="163067"/>
                </a:cubicBezTo>
                <a:cubicBezTo>
                  <a:pt x="143616" y="131894"/>
                  <a:pt x="86321" y="106783"/>
                  <a:pt x="25599" y="85351"/>
                </a:cubicBezTo>
                <a:lnTo>
                  <a:pt x="0" y="77785"/>
                </a:lnTo>
                <a:lnTo>
                  <a:pt x="16074" y="64353"/>
                </a:lnTo>
                <a:cubicBezTo>
                  <a:pt x="49376" y="39675"/>
                  <a:pt x="84734" y="20481"/>
                  <a:pt x="123988" y="10667"/>
                </a:cubicBezTo>
                <a:cubicBezTo>
                  <a:pt x="163243" y="854"/>
                  <a:pt x="201198" y="-1600"/>
                  <a:pt x="239912" y="926"/>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93" name="任意形状 292"/>
          <p:cNvSpPr/>
          <p:nvPr userDrawn="1"/>
        </p:nvSpPr>
        <p:spPr>
          <a:xfrm>
            <a:off x="9702245" y="5734152"/>
            <a:ext cx="1910118" cy="332679"/>
          </a:xfrm>
          <a:custGeom>
            <a:avLst/>
            <a:gdLst>
              <a:gd name="connsiteX0" fmla="*/ 1125297 w 1703535"/>
              <a:gd name="connsiteY0" fmla="*/ 143 h 561535"/>
              <a:gd name="connsiteX1" fmla="*/ 1262110 w 1703535"/>
              <a:gd name="connsiteY1" fmla="*/ 20925 h 561535"/>
              <a:gd name="connsiteX2" fmla="*/ 1456074 w 1703535"/>
              <a:gd name="connsiteY2" fmla="*/ 214889 h 561535"/>
              <a:gd name="connsiteX3" fmla="*/ 1691601 w 1703535"/>
              <a:gd name="connsiteY3" fmla="*/ 394998 h 561535"/>
              <a:gd name="connsiteX4" fmla="*/ 1703535 w 1703535"/>
              <a:gd name="connsiteY4" fmla="*/ 402494 h 561535"/>
              <a:gd name="connsiteX5" fmla="*/ 1629797 w 1703535"/>
              <a:gd name="connsiteY5" fmla="*/ 437536 h 561535"/>
              <a:gd name="connsiteX6" fmla="*/ 1414510 w 1703535"/>
              <a:gd name="connsiteY6" fmla="*/ 561252 h 561535"/>
              <a:gd name="connsiteX7" fmla="*/ 1054292 w 1703535"/>
              <a:gd name="connsiteY7" fmla="*/ 436561 h 561535"/>
              <a:gd name="connsiteX8" fmla="*/ 791056 w 1703535"/>
              <a:gd name="connsiteY8" fmla="*/ 505834 h 561535"/>
              <a:gd name="connsiteX9" fmla="*/ 652510 w 1703535"/>
              <a:gd name="connsiteY9" fmla="*/ 394998 h 561535"/>
              <a:gd name="connsiteX10" fmla="*/ 112183 w 1703535"/>
              <a:gd name="connsiteY10" fmla="*/ 339580 h 561535"/>
              <a:gd name="connsiteX11" fmla="*/ 22128 w 1703535"/>
              <a:gd name="connsiteY11" fmla="*/ 292821 h 561535"/>
              <a:gd name="connsiteX12" fmla="*/ 0 w 1703535"/>
              <a:gd name="connsiteY12" fmla="*/ 272905 h 561535"/>
              <a:gd name="connsiteX13" fmla="*/ 59904 w 1703535"/>
              <a:gd name="connsiteY13" fmla="*/ 230800 h 561535"/>
              <a:gd name="connsiteX14" fmla="*/ 167601 w 1703535"/>
              <a:gd name="connsiteY14" fmla="*/ 173325 h 561535"/>
              <a:gd name="connsiteX15" fmla="*/ 513965 w 1703535"/>
              <a:gd name="connsiteY15" fmla="*/ 159470 h 561535"/>
              <a:gd name="connsiteX16" fmla="*/ 957310 w 1703535"/>
              <a:gd name="connsiteY16" fmla="*/ 20925 h 561535"/>
              <a:gd name="connsiteX17" fmla="*/ 1125297 w 1703535"/>
              <a:gd name="connsiteY17" fmla="*/ 143 h 561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03535" h="561535">
                <a:moveTo>
                  <a:pt x="1125297" y="143"/>
                </a:moveTo>
                <a:cubicBezTo>
                  <a:pt x="1175519" y="-1011"/>
                  <a:pt x="1220546" y="4762"/>
                  <a:pt x="1262110" y="20925"/>
                </a:cubicBezTo>
                <a:cubicBezTo>
                  <a:pt x="1345237" y="53252"/>
                  <a:pt x="1384492" y="152544"/>
                  <a:pt x="1456074" y="214889"/>
                </a:cubicBezTo>
                <a:cubicBezTo>
                  <a:pt x="1527656" y="277234"/>
                  <a:pt x="1555365" y="309562"/>
                  <a:pt x="1691601" y="394998"/>
                </a:cubicBezTo>
                <a:lnTo>
                  <a:pt x="1703535" y="402494"/>
                </a:lnTo>
                <a:lnTo>
                  <a:pt x="1629797" y="437536"/>
                </a:lnTo>
                <a:cubicBezTo>
                  <a:pt x="1550891" y="488516"/>
                  <a:pt x="1497637" y="556057"/>
                  <a:pt x="1414510" y="561252"/>
                </a:cubicBezTo>
                <a:cubicBezTo>
                  <a:pt x="1303674" y="568179"/>
                  <a:pt x="1158201" y="445797"/>
                  <a:pt x="1054292" y="436561"/>
                </a:cubicBezTo>
                <a:cubicBezTo>
                  <a:pt x="950383" y="427325"/>
                  <a:pt x="858020" y="512761"/>
                  <a:pt x="791056" y="505834"/>
                </a:cubicBezTo>
                <a:cubicBezTo>
                  <a:pt x="724092" y="498907"/>
                  <a:pt x="765656" y="422707"/>
                  <a:pt x="652510" y="394998"/>
                </a:cubicBezTo>
                <a:cubicBezTo>
                  <a:pt x="539364" y="367289"/>
                  <a:pt x="255347" y="383453"/>
                  <a:pt x="112183" y="339580"/>
                </a:cubicBezTo>
                <a:cubicBezTo>
                  <a:pt x="76392" y="328612"/>
                  <a:pt x="47528" y="312015"/>
                  <a:pt x="22128" y="292821"/>
                </a:cubicBezTo>
                <a:lnTo>
                  <a:pt x="0" y="272905"/>
                </a:lnTo>
                <a:lnTo>
                  <a:pt x="59904" y="230800"/>
                </a:lnTo>
                <a:cubicBezTo>
                  <a:pt x="97462" y="206374"/>
                  <a:pt x="133542" y="186025"/>
                  <a:pt x="167601" y="173325"/>
                </a:cubicBezTo>
                <a:cubicBezTo>
                  <a:pt x="303837" y="122525"/>
                  <a:pt x="382347" y="184870"/>
                  <a:pt x="513965" y="159470"/>
                </a:cubicBezTo>
                <a:cubicBezTo>
                  <a:pt x="645583" y="134070"/>
                  <a:pt x="832619" y="44016"/>
                  <a:pt x="957310" y="20925"/>
                </a:cubicBezTo>
                <a:cubicBezTo>
                  <a:pt x="1019656" y="9380"/>
                  <a:pt x="1075074" y="1298"/>
                  <a:pt x="1125297" y="143"/>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92" name="任意形状 291"/>
          <p:cNvSpPr/>
          <p:nvPr userDrawn="1"/>
        </p:nvSpPr>
        <p:spPr>
          <a:xfrm>
            <a:off x="11612362" y="5920949"/>
            <a:ext cx="579637" cy="228574"/>
          </a:xfrm>
          <a:custGeom>
            <a:avLst/>
            <a:gdLst>
              <a:gd name="connsiteX0" fmla="*/ 516948 w 516948"/>
              <a:gd name="connsiteY0" fmla="*/ 0 h 385814"/>
              <a:gd name="connsiteX1" fmla="*/ 516948 w 516948"/>
              <a:gd name="connsiteY1" fmla="*/ 385814 h 385814"/>
              <a:gd name="connsiteX2" fmla="*/ 415392 w 516948"/>
              <a:gd name="connsiteY2" fmla="*/ 335249 h 385814"/>
              <a:gd name="connsiteX3" fmla="*/ 44134 w 516948"/>
              <a:gd name="connsiteY3" fmla="*/ 114916 h 385814"/>
              <a:gd name="connsiteX4" fmla="*/ 0 w 516948"/>
              <a:gd name="connsiteY4" fmla="*/ 87194 h 385814"/>
              <a:gd name="connsiteX5" fmla="*/ 15775 w 516948"/>
              <a:gd name="connsiteY5" fmla="*/ 79698 h 385814"/>
              <a:gd name="connsiteX6" fmla="*/ 480132 w 516948"/>
              <a:gd name="connsiteY6" fmla="*/ 11033 h 385814"/>
              <a:gd name="connsiteX7" fmla="*/ 516948 w 516948"/>
              <a:gd name="connsiteY7" fmla="*/ 0 h 385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948" h="385814">
                <a:moveTo>
                  <a:pt x="516948" y="0"/>
                </a:moveTo>
                <a:lnTo>
                  <a:pt x="516948" y="385814"/>
                </a:lnTo>
                <a:lnTo>
                  <a:pt x="415392" y="335249"/>
                </a:lnTo>
                <a:cubicBezTo>
                  <a:pt x="282619" y="263722"/>
                  <a:pt x="145336" y="178439"/>
                  <a:pt x="44134" y="114916"/>
                </a:cubicBezTo>
                <a:lnTo>
                  <a:pt x="0" y="87194"/>
                </a:lnTo>
                <a:lnTo>
                  <a:pt x="15775" y="79698"/>
                </a:lnTo>
                <a:cubicBezTo>
                  <a:pt x="134981" y="43330"/>
                  <a:pt x="353191" y="40551"/>
                  <a:pt x="480132" y="11033"/>
                </a:cubicBezTo>
                <a:lnTo>
                  <a:pt x="516948"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63" name="任意形状 262"/>
          <p:cNvSpPr/>
          <p:nvPr userDrawn="1"/>
        </p:nvSpPr>
        <p:spPr>
          <a:xfrm>
            <a:off x="0" y="4949130"/>
            <a:ext cx="12191999" cy="1023477"/>
          </a:xfrm>
          <a:custGeom>
            <a:avLst/>
            <a:gdLst>
              <a:gd name="connsiteX0" fmla="*/ 4175722 w 10873408"/>
              <a:gd name="connsiteY0" fmla="*/ 2061 h 1727548"/>
              <a:gd name="connsiteX1" fmla="*/ 4220817 w 10873408"/>
              <a:gd name="connsiteY1" fmla="*/ 2088 h 1727548"/>
              <a:gd name="connsiteX2" fmla="*/ 4608744 w 10873408"/>
              <a:gd name="connsiteY2" fmla="*/ 320743 h 1727548"/>
              <a:gd name="connsiteX3" fmla="*/ 5135217 w 10873408"/>
              <a:gd name="connsiteY3" fmla="*/ 390015 h 1727548"/>
              <a:gd name="connsiteX4" fmla="*/ 5689399 w 10873408"/>
              <a:gd name="connsiteY4" fmla="*/ 542415 h 1727548"/>
              <a:gd name="connsiteX5" fmla="*/ 6437544 w 10873408"/>
              <a:gd name="connsiteY5" fmla="*/ 528561 h 1727548"/>
              <a:gd name="connsiteX6" fmla="*/ 6853181 w 10873408"/>
              <a:gd name="connsiteY6" fmla="*/ 653252 h 1727548"/>
              <a:gd name="connsiteX7" fmla="*/ 7268817 w 10873408"/>
              <a:gd name="connsiteY7" fmla="*/ 570124 h 1727548"/>
              <a:gd name="connsiteX8" fmla="*/ 7753726 w 10873408"/>
              <a:gd name="connsiteY8" fmla="*/ 597834 h 1727548"/>
              <a:gd name="connsiteX9" fmla="*/ 8127799 w 10873408"/>
              <a:gd name="connsiteY9" fmla="*/ 694815 h 1727548"/>
              <a:gd name="connsiteX10" fmla="*/ 8501872 w 10873408"/>
              <a:gd name="connsiteY10" fmla="*/ 528561 h 1727548"/>
              <a:gd name="connsiteX11" fmla="*/ 8751253 w 10873408"/>
              <a:gd name="connsiteY11" fmla="*/ 334597 h 1727548"/>
              <a:gd name="connsiteX12" fmla="*/ 9139181 w 10873408"/>
              <a:gd name="connsiteY12" fmla="*/ 293034 h 1727548"/>
              <a:gd name="connsiteX13" fmla="*/ 9471690 w 10873408"/>
              <a:gd name="connsiteY13" fmla="*/ 500852 h 1727548"/>
              <a:gd name="connsiteX14" fmla="*/ 10039726 w 10873408"/>
              <a:gd name="connsiteY14" fmla="*/ 403870 h 1727548"/>
              <a:gd name="connsiteX15" fmla="*/ 10247544 w 10873408"/>
              <a:gd name="connsiteY15" fmla="*/ 445434 h 1727548"/>
              <a:gd name="connsiteX16" fmla="*/ 10399944 w 10873408"/>
              <a:gd name="connsiteY16" fmla="*/ 237615 h 1727548"/>
              <a:gd name="connsiteX17" fmla="*/ 10732453 w 10873408"/>
              <a:gd name="connsiteY17" fmla="*/ 473143 h 1727548"/>
              <a:gd name="connsiteX18" fmla="*/ 10843181 w 10873408"/>
              <a:gd name="connsiteY18" fmla="*/ 479421 h 1727548"/>
              <a:gd name="connsiteX19" fmla="*/ 10873408 w 10873408"/>
              <a:gd name="connsiteY19" fmla="*/ 474933 h 1727548"/>
              <a:gd name="connsiteX20" fmla="*/ 10873408 w 10873408"/>
              <a:gd name="connsiteY20" fmla="*/ 1640354 h 1727548"/>
              <a:gd name="connsiteX21" fmla="*/ 10836592 w 10873408"/>
              <a:gd name="connsiteY21" fmla="*/ 1651387 h 1727548"/>
              <a:gd name="connsiteX22" fmla="*/ 10372235 w 10873408"/>
              <a:gd name="connsiteY22" fmla="*/ 1720052 h 1727548"/>
              <a:gd name="connsiteX23" fmla="*/ 10356460 w 10873408"/>
              <a:gd name="connsiteY23" fmla="*/ 1727548 h 1727548"/>
              <a:gd name="connsiteX24" fmla="*/ 10344526 w 10873408"/>
              <a:gd name="connsiteY24" fmla="*/ 1720052 h 1727548"/>
              <a:gd name="connsiteX25" fmla="*/ 10108999 w 10873408"/>
              <a:gd name="connsiteY25" fmla="*/ 1539943 h 1727548"/>
              <a:gd name="connsiteX26" fmla="*/ 9915035 w 10873408"/>
              <a:gd name="connsiteY26" fmla="*/ 1345979 h 1727548"/>
              <a:gd name="connsiteX27" fmla="*/ 9610235 w 10873408"/>
              <a:gd name="connsiteY27" fmla="*/ 1345979 h 1727548"/>
              <a:gd name="connsiteX28" fmla="*/ 9166890 w 10873408"/>
              <a:gd name="connsiteY28" fmla="*/ 1484524 h 1727548"/>
              <a:gd name="connsiteX29" fmla="*/ 8820526 w 10873408"/>
              <a:gd name="connsiteY29" fmla="*/ 1498379 h 1727548"/>
              <a:gd name="connsiteX30" fmla="*/ 8712829 w 10873408"/>
              <a:gd name="connsiteY30" fmla="*/ 1555854 h 1727548"/>
              <a:gd name="connsiteX31" fmla="*/ 8652925 w 10873408"/>
              <a:gd name="connsiteY31" fmla="*/ 1597959 h 1727548"/>
              <a:gd name="connsiteX32" fmla="*/ 8605781 w 10873408"/>
              <a:gd name="connsiteY32" fmla="*/ 1555529 h 1727548"/>
              <a:gd name="connsiteX33" fmla="*/ 8446453 w 10873408"/>
              <a:gd name="connsiteY33" fmla="*/ 1456815 h 1727548"/>
              <a:gd name="connsiteX34" fmla="*/ 7906126 w 10873408"/>
              <a:gd name="connsiteY34" fmla="*/ 1484524 h 1727548"/>
              <a:gd name="connsiteX35" fmla="*/ 7822999 w 10873408"/>
              <a:gd name="connsiteY35" fmla="*/ 1304415 h 1727548"/>
              <a:gd name="connsiteX36" fmla="*/ 6728490 w 10873408"/>
              <a:gd name="connsiteY36" fmla="*/ 1165870 h 1727548"/>
              <a:gd name="connsiteX37" fmla="*/ 5786381 w 10873408"/>
              <a:gd name="connsiteY37" fmla="*/ 985761 h 1727548"/>
              <a:gd name="connsiteX38" fmla="*/ 5246053 w 10873408"/>
              <a:gd name="connsiteY38" fmla="*/ 902634 h 1727548"/>
              <a:gd name="connsiteX39" fmla="*/ 5138139 w 10873408"/>
              <a:gd name="connsiteY39" fmla="*/ 956320 h 1727548"/>
              <a:gd name="connsiteX40" fmla="*/ 5122065 w 10873408"/>
              <a:gd name="connsiteY40" fmla="*/ 969752 h 1727548"/>
              <a:gd name="connsiteX41" fmla="*/ 4959438 w 10873408"/>
              <a:gd name="connsiteY41" fmla="*/ 921684 h 1727548"/>
              <a:gd name="connsiteX42" fmla="*/ 4622599 w 10873408"/>
              <a:gd name="connsiteY42" fmla="*/ 819506 h 1727548"/>
              <a:gd name="connsiteX43" fmla="*/ 4276235 w 10873408"/>
              <a:gd name="connsiteY43" fmla="*/ 556270 h 1727548"/>
              <a:gd name="connsiteX44" fmla="*/ 3929872 w 10873408"/>
              <a:gd name="connsiteY44" fmla="*/ 819506 h 1727548"/>
              <a:gd name="connsiteX45" fmla="*/ 3514235 w 10873408"/>
              <a:gd name="connsiteY45" fmla="*/ 971906 h 1727548"/>
              <a:gd name="connsiteX46" fmla="*/ 3389544 w 10873408"/>
              <a:gd name="connsiteY46" fmla="*/ 847215 h 1727548"/>
              <a:gd name="connsiteX47" fmla="*/ 2419726 w 10873408"/>
              <a:gd name="connsiteY47" fmla="*/ 1068888 h 1727548"/>
              <a:gd name="connsiteX48" fmla="*/ 1477617 w 10873408"/>
              <a:gd name="connsiteY48" fmla="*/ 1235143 h 1727548"/>
              <a:gd name="connsiteX49" fmla="*/ 923435 w 10873408"/>
              <a:gd name="connsiteY49" fmla="*/ 1041179 h 1727548"/>
              <a:gd name="connsiteX50" fmla="*/ 729472 w 10873408"/>
              <a:gd name="connsiteY50" fmla="*/ 1068888 h 1727548"/>
              <a:gd name="connsiteX51" fmla="*/ 466235 w 10873408"/>
              <a:gd name="connsiteY51" fmla="*/ 750234 h 1727548"/>
              <a:gd name="connsiteX52" fmla="*/ 19548 w 10873408"/>
              <a:gd name="connsiteY52" fmla="*/ 677579 h 1727548"/>
              <a:gd name="connsiteX53" fmla="*/ 0 w 10873408"/>
              <a:gd name="connsiteY53" fmla="*/ 677987 h 1727548"/>
              <a:gd name="connsiteX54" fmla="*/ 0 w 10873408"/>
              <a:gd name="connsiteY54" fmla="*/ 147146 h 1727548"/>
              <a:gd name="connsiteX55" fmla="*/ 57661 w 10873408"/>
              <a:gd name="connsiteY55" fmla="*/ 239983 h 1727548"/>
              <a:gd name="connsiteX56" fmla="*/ 216853 w 10873408"/>
              <a:gd name="connsiteY56" fmla="*/ 459288 h 1727548"/>
              <a:gd name="connsiteX57" fmla="*/ 493944 w 10873408"/>
              <a:gd name="connsiteY57" fmla="*/ 514706 h 1727548"/>
              <a:gd name="connsiteX58" fmla="*/ 881872 w 10873408"/>
              <a:gd name="connsiteY58" fmla="*/ 708670 h 1727548"/>
              <a:gd name="connsiteX59" fmla="*/ 1145108 w 10873408"/>
              <a:gd name="connsiteY59" fmla="*/ 805652 h 1727548"/>
              <a:gd name="connsiteX60" fmla="*/ 1283653 w 10873408"/>
              <a:gd name="connsiteY60" fmla="*/ 958052 h 1727548"/>
              <a:gd name="connsiteX61" fmla="*/ 1533035 w 10873408"/>
              <a:gd name="connsiteY61" fmla="*/ 944197 h 1727548"/>
              <a:gd name="connsiteX62" fmla="*/ 1671581 w 10873408"/>
              <a:gd name="connsiteY62" fmla="*/ 833361 h 1727548"/>
              <a:gd name="connsiteX63" fmla="*/ 1837835 w 10873408"/>
              <a:gd name="connsiteY63" fmla="*/ 680961 h 1727548"/>
              <a:gd name="connsiteX64" fmla="*/ 1976381 w 10873408"/>
              <a:gd name="connsiteY64" fmla="*/ 764088 h 1727548"/>
              <a:gd name="connsiteX65" fmla="*/ 2239617 w 10873408"/>
              <a:gd name="connsiteY65" fmla="*/ 653252 h 1727548"/>
              <a:gd name="connsiteX66" fmla="*/ 2405872 w 10873408"/>
              <a:gd name="connsiteY66" fmla="*/ 750234 h 1727548"/>
              <a:gd name="connsiteX67" fmla="*/ 2669108 w 10873408"/>
              <a:gd name="connsiteY67" fmla="*/ 528561 h 1727548"/>
              <a:gd name="connsiteX68" fmla="*/ 2890781 w 10873408"/>
              <a:gd name="connsiteY68" fmla="*/ 556270 h 1727548"/>
              <a:gd name="connsiteX69" fmla="*/ 3098599 w 10873408"/>
              <a:gd name="connsiteY69" fmla="*/ 459288 h 1727548"/>
              <a:gd name="connsiteX70" fmla="*/ 3209435 w 10873408"/>
              <a:gd name="connsiteY70" fmla="*/ 459288 h 1727548"/>
              <a:gd name="connsiteX71" fmla="*/ 3403399 w 10873408"/>
              <a:gd name="connsiteY71" fmla="*/ 320743 h 1727548"/>
              <a:gd name="connsiteX72" fmla="*/ 3500381 w 10873408"/>
              <a:gd name="connsiteY72" fmla="*/ 168343 h 1727548"/>
              <a:gd name="connsiteX73" fmla="*/ 3874453 w 10873408"/>
              <a:gd name="connsiteY73" fmla="*/ 182197 h 1727548"/>
              <a:gd name="connsiteX74" fmla="*/ 4175722 w 10873408"/>
              <a:gd name="connsiteY74" fmla="*/ 2061 h 1727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0873408" h="1727548">
                <a:moveTo>
                  <a:pt x="4175722" y="2061"/>
                </a:moveTo>
                <a:cubicBezTo>
                  <a:pt x="4190510" y="-582"/>
                  <a:pt x="4205519" y="-798"/>
                  <a:pt x="4220817" y="2088"/>
                </a:cubicBezTo>
                <a:cubicBezTo>
                  <a:pt x="4343199" y="25179"/>
                  <a:pt x="4456344" y="256088"/>
                  <a:pt x="4608744" y="320743"/>
                </a:cubicBezTo>
                <a:cubicBezTo>
                  <a:pt x="4761144" y="385398"/>
                  <a:pt x="4955108" y="353070"/>
                  <a:pt x="5135217" y="390015"/>
                </a:cubicBezTo>
                <a:cubicBezTo>
                  <a:pt x="5315326" y="426960"/>
                  <a:pt x="5472345" y="519324"/>
                  <a:pt x="5689399" y="542415"/>
                </a:cubicBezTo>
                <a:cubicBezTo>
                  <a:pt x="5906453" y="565506"/>
                  <a:pt x="6243580" y="510088"/>
                  <a:pt x="6437544" y="528561"/>
                </a:cubicBezTo>
                <a:cubicBezTo>
                  <a:pt x="6631508" y="547034"/>
                  <a:pt x="6714636" y="646325"/>
                  <a:pt x="6853181" y="653252"/>
                </a:cubicBezTo>
                <a:cubicBezTo>
                  <a:pt x="6991727" y="660179"/>
                  <a:pt x="7118726" y="579360"/>
                  <a:pt x="7268817" y="570124"/>
                </a:cubicBezTo>
                <a:cubicBezTo>
                  <a:pt x="7418908" y="560888"/>
                  <a:pt x="7610562" y="577052"/>
                  <a:pt x="7753726" y="597834"/>
                </a:cubicBezTo>
                <a:cubicBezTo>
                  <a:pt x="7896890" y="618616"/>
                  <a:pt x="8003108" y="706360"/>
                  <a:pt x="8127799" y="694815"/>
                </a:cubicBezTo>
                <a:cubicBezTo>
                  <a:pt x="8252490" y="683270"/>
                  <a:pt x="8397963" y="588597"/>
                  <a:pt x="8501872" y="528561"/>
                </a:cubicBezTo>
                <a:cubicBezTo>
                  <a:pt x="8605781" y="468525"/>
                  <a:pt x="8645035" y="373851"/>
                  <a:pt x="8751253" y="334597"/>
                </a:cubicBezTo>
                <a:cubicBezTo>
                  <a:pt x="8857471" y="295343"/>
                  <a:pt x="9019108" y="265325"/>
                  <a:pt x="9139181" y="293034"/>
                </a:cubicBezTo>
                <a:cubicBezTo>
                  <a:pt x="9259254" y="320743"/>
                  <a:pt x="9321599" y="482379"/>
                  <a:pt x="9471690" y="500852"/>
                </a:cubicBezTo>
                <a:cubicBezTo>
                  <a:pt x="9621781" y="519325"/>
                  <a:pt x="9910417" y="413106"/>
                  <a:pt x="10039726" y="403870"/>
                </a:cubicBezTo>
                <a:cubicBezTo>
                  <a:pt x="10169035" y="394634"/>
                  <a:pt x="10187508" y="473143"/>
                  <a:pt x="10247544" y="445434"/>
                </a:cubicBezTo>
                <a:cubicBezTo>
                  <a:pt x="10307580" y="417725"/>
                  <a:pt x="10319126" y="232997"/>
                  <a:pt x="10399944" y="237615"/>
                </a:cubicBezTo>
                <a:cubicBezTo>
                  <a:pt x="10480762" y="242233"/>
                  <a:pt x="10600835" y="436198"/>
                  <a:pt x="10732453" y="473143"/>
                </a:cubicBezTo>
                <a:cubicBezTo>
                  <a:pt x="10765357" y="482380"/>
                  <a:pt x="10803169" y="482957"/>
                  <a:pt x="10843181" y="479421"/>
                </a:cubicBezTo>
                <a:lnTo>
                  <a:pt x="10873408" y="474933"/>
                </a:lnTo>
                <a:lnTo>
                  <a:pt x="10873408" y="1640354"/>
                </a:lnTo>
                <a:lnTo>
                  <a:pt x="10836592" y="1651387"/>
                </a:lnTo>
                <a:cubicBezTo>
                  <a:pt x="10709651" y="1680905"/>
                  <a:pt x="10491441" y="1683684"/>
                  <a:pt x="10372235" y="1720052"/>
                </a:cubicBezTo>
                <a:lnTo>
                  <a:pt x="10356460" y="1727548"/>
                </a:lnTo>
                <a:lnTo>
                  <a:pt x="10344526" y="1720052"/>
                </a:lnTo>
                <a:cubicBezTo>
                  <a:pt x="10208290" y="1634616"/>
                  <a:pt x="10180581" y="1602288"/>
                  <a:pt x="10108999" y="1539943"/>
                </a:cubicBezTo>
                <a:cubicBezTo>
                  <a:pt x="10037417" y="1477598"/>
                  <a:pt x="9998162" y="1378306"/>
                  <a:pt x="9915035" y="1345979"/>
                </a:cubicBezTo>
                <a:cubicBezTo>
                  <a:pt x="9831908" y="1313652"/>
                  <a:pt x="9734926" y="1322888"/>
                  <a:pt x="9610235" y="1345979"/>
                </a:cubicBezTo>
                <a:cubicBezTo>
                  <a:pt x="9485544" y="1369070"/>
                  <a:pt x="9298508" y="1459124"/>
                  <a:pt x="9166890" y="1484524"/>
                </a:cubicBezTo>
                <a:cubicBezTo>
                  <a:pt x="9035272" y="1509924"/>
                  <a:pt x="8956762" y="1447579"/>
                  <a:pt x="8820526" y="1498379"/>
                </a:cubicBezTo>
                <a:cubicBezTo>
                  <a:pt x="8786467" y="1511079"/>
                  <a:pt x="8750387" y="1531428"/>
                  <a:pt x="8712829" y="1555854"/>
                </a:cubicBezTo>
                <a:lnTo>
                  <a:pt x="8652925" y="1597959"/>
                </a:lnTo>
                <a:lnTo>
                  <a:pt x="8605781" y="1555529"/>
                </a:lnTo>
                <a:cubicBezTo>
                  <a:pt x="8561908" y="1512811"/>
                  <a:pt x="8518035" y="1471824"/>
                  <a:pt x="8446453" y="1456815"/>
                </a:cubicBezTo>
                <a:cubicBezTo>
                  <a:pt x="8303289" y="1426797"/>
                  <a:pt x="8010035" y="1509924"/>
                  <a:pt x="7906126" y="1484524"/>
                </a:cubicBezTo>
                <a:cubicBezTo>
                  <a:pt x="7802217" y="1459124"/>
                  <a:pt x="8019272" y="1357524"/>
                  <a:pt x="7822999" y="1304415"/>
                </a:cubicBezTo>
                <a:cubicBezTo>
                  <a:pt x="7626726" y="1251306"/>
                  <a:pt x="7067926" y="1218979"/>
                  <a:pt x="6728490" y="1165870"/>
                </a:cubicBezTo>
                <a:cubicBezTo>
                  <a:pt x="6389054" y="1112761"/>
                  <a:pt x="6033454" y="1029634"/>
                  <a:pt x="5786381" y="985761"/>
                </a:cubicBezTo>
                <a:cubicBezTo>
                  <a:pt x="5539308" y="941888"/>
                  <a:pt x="5403071" y="863380"/>
                  <a:pt x="5246053" y="902634"/>
                </a:cubicBezTo>
                <a:cubicBezTo>
                  <a:pt x="5206799" y="912448"/>
                  <a:pt x="5171441" y="931642"/>
                  <a:pt x="5138139" y="956320"/>
                </a:cubicBezTo>
                <a:lnTo>
                  <a:pt x="5122065" y="969752"/>
                </a:lnTo>
                <a:lnTo>
                  <a:pt x="4959438" y="921684"/>
                </a:lnTo>
                <a:cubicBezTo>
                  <a:pt x="4832726" y="888779"/>
                  <a:pt x="4709190" y="861070"/>
                  <a:pt x="4622599" y="819506"/>
                </a:cubicBezTo>
                <a:cubicBezTo>
                  <a:pt x="4449417" y="736379"/>
                  <a:pt x="4391689" y="556270"/>
                  <a:pt x="4276235" y="556270"/>
                </a:cubicBezTo>
                <a:cubicBezTo>
                  <a:pt x="4160781" y="556270"/>
                  <a:pt x="4056872" y="750233"/>
                  <a:pt x="3929872" y="819506"/>
                </a:cubicBezTo>
                <a:cubicBezTo>
                  <a:pt x="3802872" y="888779"/>
                  <a:pt x="3604290" y="967288"/>
                  <a:pt x="3514235" y="971906"/>
                </a:cubicBezTo>
                <a:cubicBezTo>
                  <a:pt x="3424180" y="976524"/>
                  <a:pt x="3571962" y="831051"/>
                  <a:pt x="3389544" y="847215"/>
                </a:cubicBezTo>
                <a:cubicBezTo>
                  <a:pt x="3207126" y="863379"/>
                  <a:pt x="2738380" y="1004233"/>
                  <a:pt x="2419726" y="1068888"/>
                </a:cubicBezTo>
                <a:cubicBezTo>
                  <a:pt x="2101072" y="1133543"/>
                  <a:pt x="1726999" y="1239761"/>
                  <a:pt x="1477617" y="1235143"/>
                </a:cubicBezTo>
                <a:cubicBezTo>
                  <a:pt x="1228235" y="1230525"/>
                  <a:pt x="1048126" y="1068888"/>
                  <a:pt x="923435" y="1041179"/>
                </a:cubicBezTo>
                <a:cubicBezTo>
                  <a:pt x="798744" y="1013470"/>
                  <a:pt x="805672" y="1117379"/>
                  <a:pt x="729472" y="1068888"/>
                </a:cubicBezTo>
                <a:cubicBezTo>
                  <a:pt x="653272" y="1020397"/>
                  <a:pt x="620944" y="810270"/>
                  <a:pt x="466235" y="750234"/>
                </a:cubicBezTo>
                <a:cubicBezTo>
                  <a:pt x="369542" y="712712"/>
                  <a:pt x="177238" y="680601"/>
                  <a:pt x="19548" y="677579"/>
                </a:cubicBezTo>
                <a:lnTo>
                  <a:pt x="0" y="677987"/>
                </a:lnTo>
                <a:lnTo>
                  <a:pt x="0" y="147146"/>
                </a:lnTo>
                <a:lnTo>
                  <a:pt x="57661" y="239983"/>
                </a:lnTo>
                <a:cubicBezTo>
                  <a:pt x="116733" y="333948"/>
                  <a:pt x="174424" y="420322"/>
                  <a:pt x="216853" y="459288"/>
                </a:cubicBezTo>
                <a:cubicBezTo>
                  <a:pt x="329998" y="563197"/>
                  <a:pt x="383108" y="473142"/>
                  <a:pt x="493944" y="514706"/>
                </a:cubicBezTo>
                <a:cubicBezTo>
                  <a:pt x="604780" y="556270"/>
                  <a:pt x="773345" y="660179"/>
                  <a:pt x="881872" y="708670"/>
                </a:cubicBezTo>
                <a:cubicBezTo>
                  <a:pt x="990399" y="757161"/>
                  <a:pt x="1078145" y="764088"/>
                  <a:pt x="1145108" y="805652"/>
                </a:cubicBezTo>
                <a:cubicBezTo>
                  <a:pt x="1212072" y="847216"/>
                  <a:pt x="1218999" y="934961"/>
                  <a:pt x="1283653" y="958052"/>
                </a:cubicBezTo>
                <a:cubicBezTo>
                  <a:pt x="1348307" y="981143"/>
                  <a:pt x="1468380" y="964979"/>
                  <a:pt x="1533035" y="944197"/>
                </a:cubicBezTo>
                <a:cubicBezTo>
                  <a:pt x="1597690" y="923415"/>
                  <a:pt x="1620781" y="877234"/>
                  <a:pt x="1671581" y="833361"/>
                </a:cubicBezTo>
                <a:cubicBezTo>
                  <a:pt x="1722381" y="789488"/>
                  <a:pt x="1787035" y="692507"/>
                  <a:pt x="1837835" y="680961"/>
                </a:cubicBezTo>
                <a:cubicBezTo>
                  <a:pt x="1888635" y="669415"/>
                  <a:pt x="1909417" y="768706"/>
                  <a:pt x="1976381" y="764088"/>
                </a:cubicBezTo>
                <a:cubicBezTo>
                  <a:pt x="2043345" y="759470"/>
                  <a:pt x="2168035" y="655561"/>
                  <a:pt x="2239617" y="653252"/>
                </a:cubicBezTo>
                <a:cubicBezTo>
                  <a:pt x="2311199" y="650943"/>
                  <a:pt x="2334290" y="771016"/>
                  <a:pt x="2405872" y="750234"/>
                </a:cubicBezTo>
                <a:cubicBezTo>
                  <a:pt x="2477454" y="729452"/>
                  <a:pt x="2588290" y="560888"/>
                  <a:pt x="2669108" y="528561"/>
                </a:cubicBezTo>
                <a:cubicBezTo>
                  <a:pt x="2749926" y="496234"/>
                  <a:pt x="2819199" y="567816"/>
                  <a:pt x="2890781" y="556270"/>
                </a:cubicBezTo>
                <a:cubicBezTo>
                  <a:pt x="2962363" y="544724"/>
                  <a:pt x="3045490" y="475452"/>
                  <a:pt x="3098599" y="459288"/>
                </a:cubicBezTo>
                <a:cubicBezTo>
                  <a:pt x="3151708" y="443124"/>
                  <a:pt x="3158635" y="482379"/>
                  <a:pt x="3209435" y="459288"/>
                </a:cubicBezTo>
                <a:cubicBezTo>
                  <a:pt x="3260235" y="436197"/>
                  <a:pt x="3354908" y="369234"/>
                  <a:pt x="3403399" y="320743"/>
                </a:cubicBezTo>
                <a:cubicBezTo>
                  <a:pt x="3451890" y="272252"/>
                  <a:pt x="3421872" y="191434"/>
                  <a:pt x="3500381" y="168343"/>
                </a:cubicBezTo>
                <a:cubicBezTo>
                  <a:pt x="3578890" y="145252"/>
                  <a:pt x="3754380" y="209906"/>
                  <a:pt x="3874453" y="182197"/>
                </a:cubicBezTo>
                <a:cubicBezTo>
                  <a:pt x="3979517" y="157952"/>
                  <a:pt x="4072205" y="20561"/>
                  <a:pt x="4175722" y="2061"/>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311" name="文本占位符 310"/>
          <p:cNvSpPr>
            <a:spLocks noGrp="1"/>
          </p:cNvSpPr>
          <p:nvPr userDrawn="1">
            <p:ph type="body" sz="quarter" idx="10"/>
          </p:nvPr>
        </p:nvSpPr>
        <p:spPr>
          <a:xfrm>
            <a:off x="2301095" y="1315618"/>
            <a:ext cx="7589808" cy="1032886"/>
          </a:xfrm>
          <a:prstGeom prst="rect">
            <a:avLst/>
          </a:prstGeom>
        </p:spPr>
        <p:txBody>
          <a:bodyPr/>
          <a:lstStyle>
            <a:lvl1pPr marL="0" indent="0" algn="ctr">
              <a:buNone/>
              <a:defRPr sz="7200" b="1">
                <a:ln w="38100">
                  <a:noFill/>
                </a:ln>
                <a:solidFill>
                  <a:schemeClr val="accent1"/>
                </a:solidFill>
              </a:defRPr>
            </a:lvl1pPr>
          </a:lstStyle>
          <a:p>
            <a:pPr lvl="0"/>
            <a:endParaRPr kumimoji="1" lang="zh-CN" altLang="en-US" dirty="0"/>
          </a:p>
        </p:txBody>
      </p:sp>
      <p:sp>
        <p:nvSpPr>
          <p:cNvPr id="319" name="任意形状 318"/>
          <p:cNvSpPr/>
          <p:nvPr userDrawn="1"/>
        </p:nvSpPr>
        <p:spPr>
          <a:xfrm>
            <a:off x="0" y="5523655"/>
            <a:ext cx="12191999" cy="1334345"/>
          </a:xfrm>
          <a:custGeom>
            <a:avLst/>
            <a:gdLst>
              <a:gd name="connsiteX0" fmla="*/ 2847466 w 12191999"/>
              <a:gd name="connsiteY0" fmla="*/ 1046402 h 1334345"/>
              <a:gd name="connsiteX1" fmla="*/ 2891951 w 12191999"/>
              <a:gd name="connsiteY1" fmla="*/ 1059437 h 1334345"/>
              <a:gd name="connsiteX2" fmla="*/ 2931128 w 12191999"/>
              <a:gd name="connsiteY2" fmla="*/ 1072321 h 1334345"/>
              <a:gd name="connsiteX3" fmla="*/ 2891953 w 12191999"/>
              <a:gd name="connsiteY3" fmla="*/ 1059438 h 1334345"/>
              <a:gd name="connsiteX4" fmla="*/ 2673480 w 12191999"/>
              <a:gd name="connsiteY4" fmla="*/ 1012610 h 1334345"/>
              <a:gd name="connsiteX5" fmla="*/ 2481271 w 12191999"/>
              <a:gd name="connsiteY5" fmla="*/ 1061188 h 1334345"/>
              <a:gd name="connsiteX6" fmla="*/ 2438898 w 12191999"/>
              <a:gd name="connsiteY6" fmla="*/ 1067709 h 1334345"/>
              <a:gd name="connsiteX7" fmla="*/ 2419283 w 12191999"/>
              <a:gd name="connsiteY7" fmla="*/ 1063157 h 1334345"/>
              <a:gd name="connsiteX8" fmla="*/ 2438897 w 12191999"/>
              <a:gd name="connsiteY8" fmla="*/ 1067709 h 1334345"/>
              <a:gd name="connsiteX9" fmla="*/ 2438898 w 12191999"/>
              <a:gd name="connsiteY9" fmla="*/ 1067709 h 1334345"/>
              <a:gd name="connsiteX10" fmla="*/ 2438898 w 12191999"/>
              <a:gd name="connsiteY10" fmla="*/ 1067709 h 1334345"/>
              <a:gd name="connsiteX11" fmla="*/ 2590271 w 12191999"/>
              <a:gd name="connsiteY11" fmla="*/ 1020751 h 1334345"/>
              <a:gd name="connsiteX12" fmla="*/ 2673481 w 12191999"/>
              <a:gd name="connsiteY12" fmla="*/ 1012610 h 1334345"/>
              <a:gd name="connsiteX13" fmla="*/ 2692964 w 12191999"/>
              <a:gd name="connsiteY13" fmla="*/ 1014492 h 1334345"/>
              <a:gd name="connsiteX14" fmla="*/ 2734057 w 12191999"/>
              <a:gd name="connsiteY14" fmla="*/ 1018461 h 1334345"/>
              <a:gd name="connsiteX15" fmla="*/ 2734056 w 12191999"/>
              <a:gd name="connsiteY15" fmla="*/ 1018461 h 1334345"/>
              <a:gd name="connsiteX16" fmla="*/ 2692964 w 12191999"/>
              <a:gd name="connsiteY16" fmla="*/ 1014492 h 1334345"/>
              <a:gd name="connsiteX17" fmla="*/ 2673482 w 12191999"/>
              <a:gd name="connsiteY17" fmla="*/ 1012610 h 1334345"/>
              <a:gd name="connsiteX18" fmla="*/ 2673481 w 12191999"/>
              <a:gd name="connsiteY18" fmla="*/ 1012610 h 1334345"/>
              <a:gd name="connsiteX19" fmla="*/ 344633 w 12191999"/>
              <a:gd name="connsiteY19" fmla="*/ 863663 h 1334345"/>
              <a:gd name="connsiteX20" fmla="*/ 419394 w 12191999"/>
              <a:gd name="connsiteY20" fmla="*/ 878925 h 1334345"/>
              <a:gd name="connsiteX21" fmla="*/ 714553 w 12191999"/>
              <a:gd name="connsiteY21" fmla="*/ 895341 h 1334345"/>
              <a:gd name="connsiteX22" fmla="*/ 739734 w 12191999"/>
              <a:gd name="connsiteY22" fmla="*/ 900282 h 1334345"/>
              <a:gd name="connsiteX23" fmla="*/ 777297 w 12191999"/>
              <a:gd name="connsiteY23" fmla="*/ 907653 h 1334345"/>
              <a:gd name="connsiteX24" fmla="*/ 788191 w 12191999"/>
              <a:gd name="connsiteY24" fmla="*/ 910703 h 1334345"/>
              <a:gd name="connsiteX25" fmla="*/ 777298 w 12191999"/>
              <a:gd name="connsiteY25" fmla="*/ 907653 h 1334345"/>
              <a:gd name="connsiteX26" fmla="*/ 739734 w 12191999"/>
              <a:gd name="connsiteY26" fmla="*/ 900282 h 1334345"/>
              <a:gd name="connsiteX27" fmla="*/ 714551 w 12191999"/>
              <a:gd name="connsiteY27" fmla="*/ 895340 h 1334345"/>
              <a:gd name="connsiteX28" fmla="*/ 419392 w 12191999"/>
              <a:gd name="connsiteY28" fmla="*/ 878924 h 1334345"/>
              <a:gd name="connsiteX29" fmla="*/ 1631096 w 12191999"/>
              <a:gd name="connsiteY29" fmla="*/ 788636 h 1334345"/>
              <a:gd name="connsiteX30" fmla="*/ 1289333 w 12191999"/>
              <a:gd name="connsiteY30" fmla="*/ 870716 h 1334345"/>
              <a:gd name="connsiteX31" fmla="*/ 1025245 w 12191999"/>
              <a:gd name="connsiteY31" fmla="*/ 895340 h 1334345"/>
              <a:gd name="connsiteX32" fmla="*/ 932036 w 12191999"/>
              <a:gd name="connsiteY32" fmla="*/ 944588 h 1334345"/>
              <a:gd name="connsiteX33" fmla="*/ 888223 w 12191999"/>
              <a:gd name="connsiteY33" fmla="*/ 938432 h 1334345"/>
              <a:gd name="connsiteX34" fmla="*/ 885869 w 12191999"/>
              <a:gd name="connsiteY34" fmla="*/ 937786 h 1334345"/>
              <a:gd name="connsiteX35" fmla="*/ 888224 w 12191999"/>
              <a:gd name="connsiteY35" fmla="*/ 938433 h 1334345"/>
              <a:gd name="connsiteX36" fmla="*/ 932037 w 12191999"/>
              <a:gd name="connsiteY36" fmla="*/ 944589 h 1334345"/>
              <a:gd name="connsiteX37" fmla="*/ 1025246 w 12191999"/>
              <a:gd name="connsiteY37" fmla="*/ 895341 h 1334345"/>
              <a:gd name="connsiteX38" fmla="*/ 1289335 w 12191999"/>
              <a:gd name="connsiteY38" fmla="*/ 870716 h 1334345"/>
              <a:gd name="connsiteX39" fmla="*/ 1541652 w 12191999"/>
              <a:gd name="connsiteY39" fmla="*/ 798383 h 1334345"/>
              <a:gd name="connsiteX40" fmla="*/ 1631097 w 12191999"/>
              <a:gd name="connsiteY40" fmla="*/ 788636 h 1334345"/>
              <a:gd name="connsiteX41" fmla="*/ 1676425 w 12191999"/>
              <a:gd name="connsiteY41" fmla="*/ 791618 h 1334345"/>
              <a:gd name="connsiteX42" fmla="*/ 1676426 w 12191999"/>
              <a:gd name="connsiteY42" fmla="*/ 791618 h 1334345"/>
              <a:gd name="connsiteX43" fmla="*/ 1631097 w 12191999"/>
              <a:gd name="connsiteY43" fmla="*/ 788636 h 1334345"/>
              <a:gd name="connsiteX44" fmla="*/ 1631097 w 12191999"/>
              <a:gd name="connsiteY44" fmla="*/ 788636 h 1334345"/>
              <a:gd name="connsiteX45" fmla="*/ 5743206 w 12191999"/>
              <a:gd name="connsiteY45" fmla="*/ 0 h 1334345"/>
              <a:gd name="connsiteX46" fmla="*/ 5771910 w 12191999"/>
              <a:gd name="connsiteY46" fmla="*/ 4482 h 1334345"/>
              <a:gd name="connsiteX47" fmla="*/ 5959903 w 12191999"/>
              <a:gd name="connsiteY47" fmla="*/ 50525 h 1334345"/>
              <a:gd name="connsiteX48" fmla="*/ 6519150 w 12191999"/>
              <a:gd name="connsiteY48" fmla="*/ 354223 h 1334345"/>
              <a:gd name="connsiteX49" fmla="*/ 7466764 w 12191999"/>
              <a:gd name="connsiteY49" fmla="*/ 510176 h 1334345"/>
              <a:gd name="connsiteX50" fmla="*/ 8181358 w 12191999"/>
              <a:gd name="connsiteY50" fmla="*/ 666129 h 1334345"/>
              <a:gd name="connsiteX51" fmla="*/ 8771675 w 12191999"/>
              <a:gd name="connsiteY51" fmla="*/ 551216 h 1334345"/>
              <a:gd name="connsiteX52" fmla="*/ 9361992 w 12191999"/>
              <a:gd name="connsiteY52" fmla="*/ 485551 h 1334345"/>
              <a:gd name="connsiteX53" fmla="*/ 9638702 w 12191999"/>
              <a:gd name="connsiteY53" fmla="*/ 395776 h 1334345"/>
              <a:gd name="connsiteX54" fmla="*/ 9702244 w 12191999"/>
              <a:gd name="connsiteY54" fmla="*/ 372178 h 1334345"/>
              <a:gd name="connsiteX55" fmla="*/ 9727055 w 12191999"/>
              <a:gd name="connsiteY55" fmla="*/ 383977 h 1334345"/>
              <a:gd name="connsiteX56" fmla="*/ 9828031 w 12191999"/>
              <a:gd name="connsiteY56" fmla="*/ 411680 h 1334345"/>
              <a:gd name="connsiteX57" fmla="*/ 10433882 w 12191999"/>
              <a:gd name="connsiteY57" fmla="*/ 444512 h 1334345"/>
              <a:gd name="connsiteX58" fmla="*/ 10589229 w 12191999"/>
              <a:gd name="connsiteY58" fmla="*/ 510176 h 1334345"/>
              <a:gd name="connsiteX59" fmla="*/ 10884387 w 12191999"/>
              <a:gd name="connsiteY59" fmla="*/ 469135 h 1334345"/>
              <a:gd name="connsiteX60" fmla="*/ 11288288 w 12191999"/>
              <a:gd name="connsiteY60" fmla="*/ 543008 h 1334345"/>
              <a:gd name="connsiteX61" fmla="*/ 11529682 w 12191999"/>
              <a:gd name="connsiteY61" fmla="*/ 469713 h 1334345"/>
              <a:gd name="connsiteX62" fmla="*/ 11612362 w 12191999"/>
              <a:gd name="connsiteY62" fmla="*/ 448952 h 1334345"/>
              <a:gd name="connsiteX63" fmla="*/ 11661848 w 12191999"/>
              <a:gd name="connsiteY63" fmla="*/ 465376 h 1334345"/>
              <a:gd name="connsiteX64" fmla="*/ 12078128 w 12191999"/>
              <a:gd name="connsiteY64" fmla="*/ 595911 h 1334345"/>
              <a:gd name="connsiteX65" fmla="*/ 12191999 w 12191999"/>
              <a:gd name="connsiteY65" fmla="*/ 625868 h 1334345"/>
              <a:gd name="connsiteX66" fmla="*/ 12191999 w 12191999"/>
              <a:gd name="connsiteY66" fmla="*/ 1072321 h 1334345"/>
              <a:gd name="connsiteX67" fmla="*/ 12191999 w 12191999"/>
              <a:gd name="connsiteY67" fmla="*/ 1334345 h 1334345"/>
              <a:gd name="connsiteX68" fmla="*/ 0 w 12191999"/>
              <a:gd name="connsiteY68" fmla="*/ 1334345 h 1334345"/>
              <a:gd name="connsiteX69" fmla="*/ 0 w 12191999"/>
              <a:gd name="connsiteY69" fmla="*/ 1072321 h 1334345"/>
              <a:gd name="connsiteX70" fmla="*/ 1 w 12191999"/>
              <a:gd name="connsiteY70" fmla="*/ 1072321 h 1334345"/>
              <a:gd name="connsiteX71" fmla="*/ 1 w 12191999"/>
              <a:gd name="connsiteY71" fmla="*/ 813658 h 1334345"/>
              <a:gd name="connsiteX72" fmla="*/ 20711 w 12191999"/>
              <a:gd name="connsiteY72" fmla="*/ 812426 h 1334345"/>
              <a:gd name="connsiteX73" fmla="*/ 22430 w 12191999"/>
              <a:gd name="connsiteY73" fmla="*/ 812443 h 1334345"/>
              <a:gd name="connsiteX74" fmla="*/ 108700 w 12191999"/>
              <a:gd name="connsiteY74" fmla="*/ 813260 h 1334345"/>
              <a:gd name="connsiteX75" fmla="*/ 170240 w 12191999"/>
              <a:gd name="connsiteY75" fmla="*/ 821105 h 1334345"/>
              <a:gd name="connsiteX76" fmla="*/ 192198 w 12191999"/>
              <a:gd name="connsiteY76" fmla="*/ 823904 h 1334345"/>
              <a:gd name="connsiteX77" fmla="*/ 192199 w 12191999"/>
              <a:gd name="connsiteY77" fmla="*/ 823904 h 1334345"/>
              <a:gd name="connsiteX78" fmla="*/ 170240 w 12191999"/>
              <a:gd name="connsiteY78" fmla="*/ 821105 h 1334345"/>
              <a:gd name="connsiteX79" fmla="*/ 108699 w 12191999"/>
              <a:gd name="connsiteY79" fmla="*/ 813259 h 1334345"/>
              <a:gd name="connsiteX80" fmla="*/ 22430 w 12191999"/>
              <a:gd name="connsiteY80" fmla="*/ 812443 h 1334345"/>
              <a:gd name="connsiteX81" fmla="*/ 20711 w 12191999"/>
              <a:gd name="connsiteY81" fmla="*/ 812426 h 1334345"/>
              <a:gd name="connsiteX82" fmla="*/ 20711 w 12191999"/>
              <a:gd name="connsiteY82" fmla="*/ 812426 h 1334345"/>
              <a:gd name="connsiteX83" fmla="*/ 20710 w 12191999"/>
              <a:gd name="connsiteY83" fmla="*/ 812426 h 1334345"/>
              <a:gd name="connsiteX84" fmla="*/ 0 w 12191999"/>
              <a:gd name="connsiteY84" fmla="*/ 813658 h 1334345"/>
              <a:gd name="connsiteX85" fmla="*/ 0 w 12191999"/>
              <a:gd name="connsiteY85" fmla="*/ 489071 h 1334345"/>
              <a:gd name="connsiteX86" fmla="*/ 43142 w 12191999"/>
              <a:gd name="connsiteY86" fmla="*/ 505751 h 1334345"/>
              <a:gd name="connsiteX87" fmla="*/ 212081 w 12191999"/>
              <a:gd name="connsiteY87" fmla="*/ 543008 h 1334345"/>
              <a:gd name="connsiteX88" fmla="*/ 600448 w 12191999"/>
              <a:gd name="connsiteY88" fmla="*/ 460927 h 1334345"/>
              <a:gd name="connsiteX89" fmla="*/ 1004349 w 12191999"/>
              <a:gd name="connsiteY89" fmla="*/ 411680 h 1334345"/>
              <a:gd name="connsiteX90" fmla="*/ 1268437 w 12191999"/>
              <a:gd name="connsiteY90" fmla="*/ 329598 h 1334345"/>
              <a:gd name="connsiteX91" fmla="*/ 1936428 w 12191999"/>
              <a:gd name="connsiteY91" fmla="*/ 304974 h 1334345"/>
              <a:gd name="connsiteX92" fmla="*/ 2262655 w 12191999"/>
              <a:gd name="connsiteY92" fmla="*/ 370639 h 1334345"/>
              <a:gd name="connsiteX93" fmla="*/ 2402467 w 12191999"/>
              <a:gd name="connsiteY93" fmla="*/ 346015 h 1334345"/>
              <a:gd name="connsiteX94" fmla="*/ 2837437 w 12191999"/>
              <a:gd name="connsiteY94" fmla="*/ 436303 h 1334345"/>
              <a:gd name="connsiteX95" fmla="*/ 3614171 w 12191999"/>
              <a:gd name="connsiteY95" fmla="*/ 411680 h 1334345"/>
              <a:gd name="connsiteX96" fmla="*/ 3909329 w 12191999"/>
              <a:gd name="connsiteY96" fmla="*/ 411680 h 1334345"/>
              <a:gd name="connsiteX97" fmla="*/ 4453042 w 12191999"/>
              <a:gd name="connsiteY97" fmla="*/ 395263 h 1334345"/>
              <a:gd name="connsiteX98" fmla="*/ 4654993 w 12191999"/>
              <a:gd name="connsiteY98" fmla="*/ 395263 h 1334345"/>
              <a:gd name="connsiteX99" fmla="*/ 4872478 w 12191999"/>
              <a:gd name="connsiteY99" fmla="*/ 280350 h 1334345"/>
              <a:gd name="connsiteX100" fmla="*/ 5431725 w 12191999"/>
              <a:gd name="connsiteY100" fmla="*/ 149021 h 1334345"/>
              <a:gd name="connsiteX101" fmla="*/ 5706691 w 12191999"/>
              <a:gd name="connsiteY101" fmla="*/ 16122 h 1334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191999" h="1334345">
                <a:moveTo>
                  <a:pt x="2847466" y="1046402"/>
                </a:moveTo>
                <a:lnTo>
                  <a:pt x="2891951" y="1059437"/>
                </a:lnTo>
                <a:lnTo>
                  <a:pt x="2931128" y="1072321"/>
                </a:lnTo>
                <a:lnTo>
                  <a:pt x="2891953" y="1059438"/>
                </a:lnTo>
                <a:close/>
                <a:moveTo>
                  <a:pt x="2673480" y="1012610"/>
                </a:moveTo>
                <a:cubicBezTo>
                  <a:pt x="2576552" y="1010281"/>
                  <a:pt x="2524921" y="1045805"/>
                  <a:pt x="2481271" y="1061188"/>
                </a:cubicBezTo>
                <a:lnTo>
                  <a:pt x="2438898" y="1067709"/>
                </a:lnTo>
                <a:lnTo>
                  <a:pt x="2419283" y="1063157"/>
                </a:lnTo>
                <a:lnTo>
                  <a:pt x="2438897" y="1067709"/>
                </a:lnTo>
                <a:lnTo>
                  <a:pt x="2438898" y="1067709"/>
                </a:lnTo>
                <a:lnTo>
                  <a:pt x="2438898" y="1067709"/>
                </a:lnTo>
                <a:cubicBezTo>
                  <a:pt x="2481376" y="1072198"/>
                  <a:pt x="2519394" y="1037214"/>
                  <a:pt x="2590271" y="1020751"/>
                </a:cubicBezTo>
                <a:lnTo>
                  <a:pt x="2673481" y="1012610"/>
                </a:lnTo>
                <a:lnTo>
                  <a:pt x="2692964" y="1014492"/>
                </a:lnTo>
                <a:lnTo>
                  <a:pt x="2734057" y="1018461"/>
                </a:lnTo>
                <a:lnTo>
                  <a:pt x="2734056" y="1018461"/>
                </a:lnTo>
                <a:lnTo>
                  <a:pt x="2692964" y="1014492"/>
                </a:lnTo>
                <a:lnTo>
                  <a:pt x="2673482" y="1012610"/>
                </a:lnTo>
                <a:lnTo>
                  <a:pt x="2673481" y="1012610"/>
                </a:lnTo>
                <a:close/>
                <a:moveTo>
                  <a:pt x="344633" y="863663"/>
                </a:moveTo>
                <a:cubicBezTo>
                  <a:pt x="369391" y="870033"/>
                  <a:pt x="394150" y="875504"/>
                  <a:pt x="419394" y="878925"/>
                </a:cubicBezTo>
                <a:cubicBezTo>
                  <a:pt x="520369" y="892605"/>
                  <a:pt x="629112" y="884396"/>
                  <a:pt x="714553" y="895341"/>
                </a:cubicBezTo>
                <a:lnTo>
                  <a:pt x="739734" y="900282"/>
                </a:lnTo>
                <a:lnTo>
                  <a:pt x="777297" y="907653"/>
                </a:lnTo>
                <a:lnTo>
                  <a:pt x="788191" y="910703"/>
                </a:lnTo>
                <a:lnTo>
                  <a:pt x="777298" y="907653"/>
                </a:lnTo>
                <a:lnTo>
                  <a:pt x="739734" y="900282"/>
                </a:lnTo>
                <a:lnTo>
                  <a:pt x="714551" y="895340"/>
                </a:lnTo>
                <a:cubicBezTo>
                  <a:pt x="629111" y="884396"/>
                  <a:pt x="520368" y="892604"/>
                  <a:pt x="419392" y="878924"/>
                </a:cubicBezTo>
                <a:close/>
                <a:moveTo>
                  <a:pt x="1631096" y="788636"/>
                </a:moveTo>
                <a:cubicBezTo>
                  <a:pt x="1511997" y="787268"/>
                  <a:pt x="1390309" y="852932"/>
                  <a:pt x="1289333" y="870716"/>
                </a:cubicBezTo>
                <a:cubicBezTo>
                  <a:pt x="1188359" y="888500"/>
                  <a:pt x="1084794" y="883028"/>
                  <a:pt x="1025245" y="895340"/>
                </a:cubicBezTo>
                <a:cubicBezTo>
                  <a:pt x="965695" y="907653"/>
                  <a:pt x="983818" y="944588"/>
                  <a:pt x="932036" y="944588"/>
                </a:cubicBezTo>
                <a:cubicBezTo>
                  <a:pt x="919090" y="944588"/>
                  <a:pt x="904365" y="942194"/>
                  <a:pt x="888223" y="938432"/>
                </a:cubicBezTo>
                <a:lnTo>
                  <a:pt x="885869" y="937786"/>
                </a:lnTo>
                <a:lnTo>
                  <a:pt x="888224" y="938433"/>
                </a:lnTo>
                <a:cubicBezTo>
                  <a:pt x="904366" y="942195"/>
                  <a:pt x="919091" y="944589"/>
                  <a:pt x="932037" y="944589"/>
                </a:cubicBezTo>
                <a:cubicBezTo>
                  <a:pt x="983819" y="944589"/>
                  <a:pt x="965696" y="907653"/>
                  <a:pt x="1025246" y="895341"/>
                </a:cubicBezTo>
                <a:cubicBezTo>
                  <a:pt x="1084795" y="883028"/>
                  <a:pt x="1188360" y="888500"/>
                  <a:pt x="1289335" y="870716"/>
                </a:cubicBezTo>
                <a:cubicBezTo>
                  <a:pt x="1365066" y="857378"/>
                  <a:pt x="1452449" y="817107"/>
                  <a:pt x="1541652" y="798383"/>
                </a:cubicBezTo>
                <a:lnTo>
                  <a:pt x="1631097" y="788636"/>
                </a:lnTo>
                <a:lnTo>
                  <a:pt x="1676425" y="791618"/>
                </a:lnTo>
                <a:lnTo>
                  <a:pt x="1676426" y="791618"/>
                </a:lnTo>
                <a:lnTo>
                  <a:pt x="1631097" y="788636"/>
                </a:lnTo>
                <a:lnTo>
                  <a:pt x="1631097" y="788636"/>
                </a:lnTo>
                <a:close/>
                <a:moveTo>
                  <a:pt x="5743206" y="0"/>
                </a:moveTo>
                <a:lnTo>
                  <a:pt x="5771910" y="4482"/>
                </a:lnTo>
                <a:cubicBezTo>
                  <a:pt x="5839996" y="17180"/>
                  <a:pt x="5904237" y="32057"/>
                  <a:pt x="5959903" y="50525"/>
                </a:cubicBezTo>
                <a:cubicBezTo>
                  <a:pt x="6182566" y="124398"/>
                  <a:pt x="6268008" y="277615"/>
                  <a:pt x="6519150" y="354223"/>
                </a:cubicBezTo>
                <a:cubicBezTo>
                  <a:pt x="6770294" y="430831"/>
                  <a:pt x="7189729" y="458192"/>
                  <a:pt x="7466764" y="510176"/>
                </a:cubicBezTo>
                <a:cubicBezTo>
                  <a:pt x="7743799" y="562160"/>
                  <a:pt x="7963872" y="659289"/>
                  <a:pt x="8181358" y="666129"/>
                </a:cubicBezTo>
                <a:cubicBezTo>
                  <a:pt x="8398843" y="672968"/>
                  <a:pt x="8574902" y="581312"/>
                  <a:pt x="8771675" y="551216"/>
                </a:cubicBezTo>
                <a:cubicBezTo>
                  <a:pt x="8968447" y="521120"/>
                  <a:pt x="9175576" y="525224"/>
                  <a:pt x="9361992" y="485551"/>
                </a:cubicBezTo>
                <a:cubicBezTo>
                  <a:pt x="9455199" y="465715"/>
                  <a:pt x="9549054" y="430147"/>
                  <a:pt x="9638702" y="395776"/>
                </a:cubicBezTo>
                <a:lnTo>
                  <a:pt x="9702244" y="372178"/>
                </a:lnTo>
                <a:lnTo>
                  <a:pt x="9727055" y="383977"/>
                </a:lnTo>
                <a:cubicBezTo>
                  <a:pt x="9755535" y="395349"/>
                  <a:pt x="9787899" y="405181"/>
                  <a:pt x="9828031" y="411680"/>
                </a:cubicBezTo>
                <a:cubicBezTo>
                  <a:pt x="9988556" y="437672"/>
                  <a:pt x="10307015" y="428096"/>
                  <a:pt x="10433882" y="444512"/>
                </a:cubicBezTo>
                <a:cubicBezTo>
                  <a:pt x="10560749" y="460927"/>
                  <a:pt x="10514144" y="506072"/>
                  <a:pt x="10589229" y="510176"/>
                </a:cubicBezTo>
                <a:cubicBezTo>
                  <a:pt x="10664314" y="514280"/>
                  <a:pt x="10767877" y="463663"/>
                  <a:pt x="10884387" y="469135"/>
                </a:cubicBezTo>
                <a:cubicBezTo>
                  <a:pt x="11000897" y="474607"/>
                  <a:pt x="11164011" y="547112"/>
                  <a:pt x="11288288" y="543008"/>
                </a:cubicBezTo>
                <a:cubicBezTo>
                  <a:pt x="11381495" y="539930"/>
                  <a:pt x="11441207" y="499916"/>
                  <a:pt x="11529682" y="469713"/>
                </a:cubicBezTo>
                <a:lnTo>
                  <a:pt x="11612362" y="448952"/>
                </a:lnTo>
                <a:lnTo>
                  <a:pt x="11661848" y="465376"/>
                </a:lnTo>
                <a:cubicBezTo>
                  <a:pt x="11775323" y="503010"/>
                  <a:pt x="11929254" y="553535"/>
                  <a:pt x="12078128" y="595911"/>
                </a:cubicBezTo>
                <a:lnTo>
                  <a:pt x="12191999" y="625868"/>
                </a:lnTo>
                <a:lnTo>
                  <a:pt x="12191999" y="1072321"/>
                </a:lnTo>
                <a:lnTo>
                  <a:pt x="12191999" y="1334345"/>
                </a:lnTo>
                <a:lnTo>
                  <a:pt x="0" y="1334345"/>
                </a:lnTo>
                <a:lnTo>
                  <a:pt x="0" y="1072321"/>
                </a:lnTo>
                <a:lnTo>
                  <a:pt x="1" y="1072321"/>
                </a:lnTo>
                <a:lnTo>
                  <a:pt x="1" y="813658"/>
                </a:lnTo>
                <a:lnTo>
                  <a:pt x="20711" y="812426"/>
                </a:lnTo>
                <a:lnTo>
                  <a:pt x="22430" y="812443"/>
                </a:lnTo>
                <a:lnTo>
                  <a:pt x="108700" y="813260"/>
                </a:lnTo>
                <a:lnTo>
                  <a:pt x="170240" y="821105"/>
                </a:lnTo>
                <a:lnTo>
                  <a:pt x="192198" y="823904"/>
                </a:lnTo>
                <a:lnTo>
                  <a:pt x="192199" y="823904"/>
                </a:lnTo>
                <a:lnTo>
                  <a:pt x="170240" y="821105"/>
                </a:lnTo>
                <a:lnTo>
                  <a:pt x="108699" y="813259"/>
                </a:lnTo>
                <a:lnTo>
                  <a:pt x="22430" y="812443"/>
                </a:lnTo>
                <a:lnTo>
                  <a:pt x="20711" y="812426"/>
                </a:lnTo>
                <a:lnTo>
                  <a:pt x="20711" y="812426"/>
                </a:lnTo>
                <a:lnTo>
                  <a:pt x="20710" y="812426"/>
                </a:lnTo>
                <a:lnTo>
                  <a:pt x="0" y="813658"/>
                </a:lnTo>
                <a:lnTo>
                  <a:pt x="0" y="489071"/>
                </a:lnTo>
                <a:lnTo>
                  <a:pt x="43142" y="505751"/>
                </a:lnTo>
                <a:cubicBezTo>
                  <a:pt x="107870" y="530012"/>
                  <a:pt x="166772" y="548138"/>
                  <a:pt x="212081" y="543008"/>
                </a:cubicBezTo>
                <a:cubicBezTo>
                  <a:pt x="393318" y="522488"/>
                  <a:pt x="468403" y="482815"/>
                  <a:pt x="600448" y="460927"/>
                </a:cubicBezTo>
                <a:cubicBezTo>
                  <a:pt x="732493" y="439040"/>
                  <a:pt x="893017" y="433567"/>
                  <a:pt x="1004349" y="411680"/>
                </a:cubicBezTo>
                <a:cubicBezTo>
                  <a:pt x="1115680" y="389791"/>
                  <a:pt x="1113092" y="347383"/>
                  <a:pt x="1268437" y="329598"/>
                </a:cubicBezTo>
                <a:cubicBezTo>
                  <a:pt x="1423783" y="311814"/>
                  <a:pt x="1770725" y="298134"/>
                  <a:pt x="1936428" y="304974"/>
                </a:cubicBezTo>
                <a:cubicBezTo>
                  <a:pt x="2102131" y="311814"/>
                  <a:pt x="2184982" y="363799"/>
                  <a:pt x="2262655" y="370639"/>
                </a:cubicBezTo>
                <a:cubicBezTo>
                  <a:pt x="2340329" y="377479"/>
                  <a:pt x="2306671" y="335070"/>
                  <a:pt x="2402467" y="346015"/>
                </a:cubicBezTo>
                <a:cubicBezTo>
                  <a:pt x="2498264" y="356959"/>
                  <a:pt x="2635487" y="425359"/>
                  <a:pt x="2837437" y="436303"/>
                </a:cubicBezTo>
                <a:cubicBezTo>
                  <a:pt x="3039388" y="447247"/>
                  <a:pt x="3435523" y="415783"/>
                  <a:pt x="3614171" y="411680"/>
                </a:cubicBezTo>
                <a:cubicBezTo>
                  <a:pt x="3792819" y="407575"/>
                  <a:pt x="3769517" y="414416"/>
                  <a:pt x="3909329" y="411680"/>
                </a:cubicBezTo>
                <a:cubicBezTo>
                  <a:pt x="4049141" y="408943"/>
                  <a:pt x="4328764" y="397999"/>
                  <a:pt x="4453042" y="395263"/>
                </a:cubicBezTo>
                <a:cubicBezTo>
                  <a:pt x="4577318" y="392527"/>
                  <a:pt x="4585086" y="414414"/>
                  <a:pt x="4654993" y="395263"/>
                </a:cubicBezTo>
                <a:cubicBezTo>
                  <a:pt x="4724898" y="376111"/>
                  <a:pt x="4743022" y="321391"/>
                  <a:pt x="4872478" y="280350"/>
                </a:cubicBezTo>
                <a:cubicBezTo>
                  <a:pt x="5001933" y="239310"/>
                  <a:pt x="5263433" y="202374"/>
                  <a:pt x="5431725" y="149021"/>
                </a:cubicBezTo>
                <a:cubicBezTo>
                  <a:pt x="5536908" y="115676"/>
                  <a:pt x="5617817" y="59353"/>
                  <a:pt x="5706691" y="1612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320" name="文本占位符 310"/>
          <p:cNvSpPr>
            <a:spLocks noGrp="1"/>
          </p:cNvSpPr>
          <p:nvPr>
            <p:ph type="body" sz="quarter" idx="11"/>
          </p:nvPr>
        </p:nvSpPr>
        <p:spPr>
          <a:xfrm>
            <a:off x="2301095" y="2460978"/>
            <a:ext cx="7589808" cy="572638"/>
          </a:xfrm>
          <a:prstGeom prst="rect">
            <a:avLst/>
          </a:prstGeom>
        </p:spPr>
        <p:txBody>
          <a:bodyPr/>
          <a:lstStyle>
            <a:lvl1pPr marL="0" indent="0" algn="ctr">
              <a:buNone/>
              <a:defRPr sz="2800" b="0">
                <a:ln w="38100">
                  <a:noFill/>
                </a:ln>
                <a:solidFill>
                  <a:schemeClr val="accent1"/>
                </a:solidFill>
              </a:defRPr>
            </a:lvl1pPr>
          </a:lstStyle>
          <a:p>
            <a:pPr lvl="0"/>
            <a:endParaRPr kumimoji="1" lang="zh-CN" altLang="en-US" dirty="0"/>
          </a:p>
        </p:txBody>
      </p:sp>
      <p:sp>
        <p:nvSpPr>
          <p:cNvPr id="321" name="矩形 320"/>
          <p:cNvSpPr/>
          <p:nvPr userDrawn="1"/>
        </p:nvSpPr>
        <p:spPr>
          <a:xfrm>
            <a:off x="-1" y="0"/>
            <a:ext cx="12192000" cy="14630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322" name="文本占位符 310"/>
          <p:cNvSpPr>
            <a:spLocks noGrp="1"/>
          </p:cNvSpPr>
          <p:nvPr>
            <p:ph type="body" sz="quarter" idx="12"/>
          </p:nvPr>
        </p:nvSpPr>
        <p:spPr>
          <a:xfrm>
            <a:off x="2301095" y="3538763"/>
            <a:ext cx="7589808" cy="524974"/>
          </a:xfrm>
          <a:prstGeom prst="rect">
            <a:avLst/>
          </a:prstGeom>
        </p:spPr>
        <p:txBody>
          <a:bodyPr/>
          <a:lstStyle>
            <a:lvl1pPr marL="0" indent="0" algn="ctr">
              <a:lnSpc>
                <a:spcPct val="130000"/>
              </a:lnSpc>
              <a:buNone/>
              <a:defRPr sz="1400" b="0">
                <a:ln w="38100">
                  <a:noFill/>
                </a:ln>
                <a:solidFill>
                  <a:schemeClr val="accent1"/>
                </a:solidFill>
              </a:defRPr>
            </a:lvl1pPr>
          </a:lstStyle>
          <a:p>
            <a:pPr lvl="0"/>
            <a:endParaRPr kumimoji="1" lang="zh-CN" altLang="en-US" dirty="0"/>
          </a:p>
        </p:txBody>
      </p:sp>
    </p:spTree>
    <p:extLst>
      <p:ext uri="{BB962C8B-B14F-4D97-AF65-F5344CB8AC3E}">
        <p14:creationId xmlns:p14="http://schemas.microsoft.com/office/powerpoint/2010/main" val="16206995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1418746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4556959" y="4458724"/>
            <a:ext cx="3078087" cy="297454"/>
          </a:xfrm>
          <a:prstGeom prst="rect">
            <a:avLst/>
          </a:prstGeom>
          <a:noFill/>
        </p:spPr>
        <p:txBody>
          <a:bodyPr wrap="non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点击</a:t>
            </a:r>
            <a:r>
              <a:rPr kumimoji="1" lang="en-US" altLang="zh-CN" sz="1333" b="0" i="0" u="none" strike="noStrike" kern="0" cap="none" spc="0" normalizeH="0" baseline="0" noProof="0" dirty="0">
                <a:ln>
                  <a:noFill/>
                </a:ln>
                <a:solidFill>
                  <a:srgbClr val="000000"/>
                </a:solidFill>
                <a:effectLst/>
                <a:uLnTx/>
                <a:uFillTx/>
                <a:latin typeface="Segoe UI Light" charset="0"/>
                <a:ea typeface="Segoe UI Light" charset="0"/>
                <a:cs typeface="Segoe UI Light" charset="0"/>
              </a:rPr>
              <a:t>Logo</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获取更多优质模板</a:t>
            </a:r>
            <a:r>
              <a:rPr kumimoji="1" lang="en-US" altLang="zh-CN" sz="1333" b="0" i="0" u="none" strike="noStrike" kern="0" cap="none" spc="0" normalizeH="0" baseline="0" noProof="0" dirty="0">
                <a:ln>
                  <a:noFill/>
                </a:ln>
                <a:solidFill>
                  <a:srgbClr val="000000"/>
                </a:solidFill>
                <a:effectLst/>
                <a:uLnTx/>
                <a:uFillTx/>
                <a:latin typeface="Century Gothic"/>
                <a:ea typeface="微软雅黑" charset="0"/>
              </a:rPr>
              <a:t>(</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放映模式</a:t>
            </a:r>
            <a:r>
              <a:rPr kumimoji="1" lang="en-US" altLang="zh-CN" sz="1333" b="0" i="0" u="none" strike="noStrike" kern="0" cap="none" spc="0" normalizeH="0" baseline="0" noProof="0" dirty="0">
                <a:ln>
                  <a:noFill/>
                </a:ln>
                <a:solidFill>
                  <a:srgbClr val="000000"/>
                </a:solidFill>
                <a:effectLst/>
                <a:uLnTx/>
                <a:uFillTx/>
                <a:latin typeface="Century Gothic"/>
                <a:ea typeface="微软雅黑" charset="0"/>
              </a:rPr>
              <a:t>)</a:t>
            </a:r>
            <a:endParaRPr kumimoji="1" lang="zh-CN" altLang="en-US" sz="1333" b="0" i="0" u="none" strike="noStrike" kern="0" cap="none" spc="0" normalizeH="0" baseline="0" noProof="0" dirty="0">
              <a:ln>
                <a:noFill/>
              </a:ln>
              <a:solidFill>
                <a:srgbClr val="000000"/>
              </a:solidFill>
              <a:effectLst/>
              <a:uLnTx/>
              <a:uFillTx/>
              <a:latin typeface="Century Gothic"/>
              <a:ea typeface="微软雅黑" charset="0"/>
            </a:endParaRP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extLst>
      <p:ext uri="{BB962C8B-B14F-4D97-AF65-F5344CB8AC3E}">
        <p14:creationId xmlns:p14="http://schemas.microsoft.com/office/powerpoint/2010/main" val="3417325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_三项目录">
    <p:spTree>
      <p:nvGrpSpPr>
        <p:cNvPr id="1" name=""/>
        <p:cNvGrpSpPr/>
        <p:nvPr/>
      </p:nvGrpSpPr>
      <p:grpSpPr>
        <a:xfrm>
          <a:off x="0" y="0"/>
          <a:ext cx="0" cy="0"/>
          <a:chOff x="0" y="0"/>
          <a:chExt cx="0" cy="0"/>
        </a:xfrm>
      </p:grpSpPr>
      <p:sp>
        <p:nvSpPr>
          <p:cNvPr id="18" name="矩形 17"/>
          <p:cNvSpPr/>
          <p:nvPr userDrawn="1"/>
        </p:nvSpPr>
        <p:spPr>
          <a:xfrm>
            <a:off x="-1" y="0"/>
            <a:ext cx="12192000" cy="48463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9" name="文本占位符 310"/>
          <p:cNvSpPr>
            <a:spLocks noGrp="1"/>
          </p:cNvSpPr>
          <p:nvPr>
            <p:ph type="body" sz="quarter" idx="10"/>
          </p:nvPr>
        </p:nvSpPr>
        <p:spPr>
          <a:xfrm>
            <a:off x="2301095" y="5187296"/>
            <a:ext cx="7589808" cy="1032886"/>
          </a:xfrm>
          <a:prstGeom prst="rect">
            <a:avLst/>
          </a:prstGeom>
        </p:spPr>
        <p:txBody>
          <a:bodyPr/>
          <a:lstStyle>
            <a:lvl1pPr marL="0" indent="0" algn="ctr">
              <a:buNone/>
              <a:defRPr sz="7200" b="1">
                <a:ln w="38100">
                  <a:noFill/>
                </a:ln>
                <a:solidFill>
                  <a:schemeClr val="accent1"/>
                </a:solidFill>
              </a:defRPr>
            </a:lvl1pPr>
          </a:lstStyle>
          <a:p>
            <a:pPr lvl="0"/>
            <a:endParaRPr kumimoji="1" lang="zh-CN" altLang="en-US" dirty="0"/>
          </a:p>
        </p:txBody>
      </p:sp>
      <p:sp>
        <p:nvSpPr>
          <p:cNvPr id="20" name="文本占位符 310"/>
          <p:cNvSpPr>
            <a:spLocks noGrp="1"/>
          </p:cNvSpPr>
          <p:nvPr>
            <p:ph type="body" sz="quarter" idx="11" hasCustomPrompt="1"/>
          </p:nvPr>
        </p:nvSpPr>
        <p:spPr>
          <a:xfrm>
            <a:off x="1002647" y="1961450"/>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21" name="文本占位符 310"/>
          <p:cNvSpPr>
            <a:spLocks noGrp="1"/>
          </p:cNvSpPr>
          <p:nvPr>
            <p:ph type="body" sz="quarter" idx="12"/>
          </p:nvPr>
        </p:nvSpPr>
        <p:spPr>
          <a:xfrm>
            <a:off x="1990199" y="2086074"/>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2" name="文本占位符 310"/>
          <p:cNvSpPr>
            <a:spLocks noGrp="1"/>
          </p:cNvSpPr>
          <p:nvPr>
            <p:ph type="body" sz="quarter" idx="13" hasCustomPrompt="1"/>
          </p:nvPr>
        </p:nvSpPr>
        <p:spPr>
          <a:xfrm>
            <a:off x="4684631" y="1961450"/>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23" name="文本占位符 310"/>
          <p:cNvSpPr>
            <a:spLocks noGrp="1"/>
          </p:cNvSpPr>
          <p:nvPr>
            <p:ph type="body" sz="quarter" idx="14"/>
          </p:nvPr>
        </p:nvSpPr>
        <p:spPr>
          <a:xfrm>
            <a:off x="5672183" y="2086074"/>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4" name="文本占位符 310"/>
          <p:cNvSpPr>
            <a:spLocks noGrp="1"/>
          </p:cNvSpPr>
          <p:nvPr>
            <p:ph type="body" sz="quarter" idx="15" hasCustomPrompt="1"/>
          </p:nvPr>
        </p:nvSpPr>
        <p:spPr>
          <a:xfrm>
            <a:off x="8293462" y="1961450"/>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25" name="文本占位符 310"/>
          <p:cNvSpPr>
            <a:spLocks noGrp="1"/>
          </p:cNvSpPr>
          <p:nvPr>
            <p:ph type="body" sz="quarter" idx="16"/>
          </p:nvPr>
        </p:nvSpPr>
        <p:spPr>
          <a:xfrm>
            <a:off x="9281014" y="2086074"/>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Tree>
    <p:extLst>
      <p:ext uri="{BB962C8B-B14F-4D97-AF65-F5344CB8AC3E}">
        <p14:creationId xmlns:p14="http://schemas.microsoft.com/office/powerpoint/2010/main" val="7721592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_四项目录">
    <p:spTree>
      <p:nvGrpSpPr>
        <p:cNvPr id="1" name=""/>
        <p:cNvGrpSpPr/>
        <p:nvPr/>
      </p:nvGrpSpPr>
      <p:grpSpPr>
        <a:xfrm>
          <a:off x="0" y="0"/>
          <a:ext cx="0" cy="0"/>
          <a:chOff x="0" y="0"/>
          <a:chExt cx="0" cy="0"/>
        </a:xfrm>
      </p:grpSpPr>
      <p:sp>
        <p:nvSpPr>
          <p:cNvPr id="18" name="矩形 17"/>
          <p:cNvSpPr/>
          <p:nvPr userDrawn="1"/>
        </p:nvSpPr>
        <p:spPr>
          <a:xfrm>
            <a:off x="-1" y="0"/>
            <a:ext cx="12192000" cy="48463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9" name="文本占位符 310"/>
          <p:cNvSpPr>
            <a:spLocks noGrp="1"/>
          </p:cNvSpPr>
          <p:nvPr>
            <p:ph type="body" sz="quarter" idx="10"/>
          </p:nvPr>
        </p:nvSpPr>
        <p:spPr>
          <a:xfrm>
            <a:off x="2301095" y="5187296"/>
            <a:ext cx="7589808" cy="1032886"/>
          </a:xfrm>
          <a:prstGeom prst="rect">
            <a:avLst/>
          </a:prstGeom>
        </p:spPr>
        <p:txBody>
          <a:bodyPr/>
          <a:lstStyle>
            <a:lvl1pPr marL="0" indent="0" algn="ctr">
              <a:buNone/>
              <a:defRPr sz="7200" b="1">
                <a:ln w="38100">
                  <a:noFill/>
                </a:ln>
                <a:solidFill>
                  <a:schemeClr val="accent1"/>
                </a:solidFill>
              </a:defRPr>
            </a:lvl1pPr>
          </a:lstStyle>
          <a:p>
            <a:pPr lvl="0"/>
            <a:endParaRPr kumimoji="1" lang="zh-CN" altLang="en-US" dirty="0"/>
          </a:p>
        </p:txBody>
      </p:sp>
      <p:sp>
        <p:nvSpPr>
          <p:cNvPr id="20" name="文本占位符 310"/>
          <p:cNvSpPr>
            <a:spLocks noGrp="1"/>
          </p:cNvSpPr>
          <p:nvPr>
            <p:ph type="body" sz="quarter" idx="11" hasCustomPrompt="1"/>
          </p:nvPr>
        </p:nvSpPr>
        <p:spPr>
          <a:xfrm>
            <a:off x="2849735" y="1467674"/>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21" name="文本占位符 310"/>
          <p:cNvSpPr>
            <a:spLocks noGrp="1"/>
          </p:cNvSpPr>
          <p:nvPr>
            <p:ph type="body" sz="quarter" idx="12"/>
          </p:nvPr>
        </p:nvSpPr>
        <p:spPr>
          <a:xfrm>
            <a:off x="3837287" y="1592298"/>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2" name="文本占位符 310"/>
          <p:cNvSpPr>
            <a:spLocks noGrp="1"/>
          </p:cNvSpPr>
          <p:nvPr>
            <p:ph type="body" sz="quarter" idx="13" hasCustomPrompt="1"/>
          </p:nvPr>
        </p:nvSpPr>
        <p:spPr>
          <a:xfrm>
            <a:off x="6531719" y="1467674"/>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23" name="文本占位符 310"/>
          <p:cNvSpPr>
            <a:spLocks noGrp="1"/>
          </p:cNvSpPr>
          <p:nvPr>
            <p:ph type="body" sz="quarter" idx="14"/>
          </p:nvPr>
        </p:nvSpPr>
        <p:spPr>
          <a:xfrm>
            <a:off x="7519271" y="1592298"/>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0" name="文本占位符 310"/>
          <p:cNvSpPr>
            <a:spLocks noGrp="1"/>
          </p:cNvSpPr>
          <p:nvPr>
            <p:ph type="body" sz="quarter" idx="15" hasCustomPrompt="1"/>
          </p:nvPr>
        </p:nvSpPr>
        <p:spPr>
          <a:xfrm>
            <a:off x="2849735"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11" name="文本占位符 310"/>
          <p:cNvSpPr>
            <a:spLocks noGrp="1"/>
          </p:cNvSpPr>
          <p:nvPr>
            <p:ph type="body" sz="quarter" idx="16"/>
          </p:nvPr>
        </p:nvSpPr>
        <p:spPr>
          <a:xfrm>
            <a:off x="3837287"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2" name="文本占位符 310"/>
          <p:cNvSpPr>
            <a:spLocks noGrp="1"/>
          </p:cNvSpPr>
          <p:nvPr>
            <p:ph type="body" sz="quarter" idx="17" hasCustomPrompt="1"/>
          </p:nvPr>
        </p:nvSpPr>
        <p:spPr>
          <a:xfrm>
            <a:off x="6531719"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18"/>
          </p:nvPr>
        </p:nvSpPr>
        <p:spPr>
          <a:xfrm>
            <a:off x="7519271"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Tree>
    <p:extLst>
      <p:ext uri="{BB962C8B-B14F-4D97-AF65-F5344CB8AC3E}">
        <p14:creationId xmlns:p14="http://schemas.microsoft.com/office/powerpoint/2010/main" val="933596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页_五项目录">
    <p:spTree>
      <p:nvGrpSpPr>
        <p:cNvPr id="1" name=""/>
        <p:cNvGrpSpPr/>
        <p:nvPr/>
      </p:nvGrpSpPr>
      <p:grpSpPr>
        <a:xfrm>
          <a:off x="0" y="0"/>
          <a:ext cx="0" cy="0"/>
          <a:chOff x="0" y="0"/>
          <a:chExt cx="0" cy="0"/>
        </a:xfrm>
      </p:grpSpPr>
      <p:sp>
        <p:nvSpPr>
          <p:cNvPr id="18" name="矩形 17"/>
          <p:cNvSpPr/>
          <p:nvPr userDrawn="1"/>
        </p:nvSpPr>
        <p:spPr>
          <a:xfrm>
            <a:off x="-1" y="0"/>
            <a:ext cx="12192000" cy="48463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9" name="文本占位符 310"/>
          <p:cNvSpPr>
            <a:spLocks noGrp="1"/>
          </p:cNvSpPr>
          <p:nvPr>
            <p:ph type="body" sz="quarter" idx="10"/>
          </p:nvPr>
        </p:nvSpPr>
        <p:spPr>
          <a:xfrm>
            <a:off x="2301095" y="5187296"/>
            <a:ext cx="7589808" cy="1032886"/>
          </a:xfrm>
          <a:prstGeom prst="rect">
            <a:avLst/>
          </a:prstGeom>
        </p:spPr>
        <p:txBody>
          <a:bodyPr/>
          <a:lstStyle>
            <a:lvl1pPr marL="0" indent="0" algn="ctr">
              <a:buNone/>
              <a:defRPr sz="7200" b="1">
                <a:ln w="38100">
                  <a:noFill/>
                </a:ln>
                <a:solidFill>
                  <a:schemeClr val="accent1"/>
                </a:solidFill>
              </a:defRPr>
            </a:lvl1pPr>
          </a:lstStyle>
          <a:p>
            <a:pPr lvl="0"/>
            <a:endParaRPr kumimoji="1" lang="zh-CN" altLang="en-US" dirty="0"/>
          </a:p>
        </p:txBody>
      </p:sp>
      <p:sp>
        <p:nvSpPr>
          <p:cNvPr id="20" name="文本占位符 310"/>
          <p:cNvSpPr>
            <a:spLocks noGrp="1"/>
          </p:cNvSpPr>
          <p:nvPr>
            <p:ph type="body" sz="quarter" idx="11" hasCustomPrompt="1"/>
          </p:nvPr>
        </p:nvSpPr>
        <p:spPr>
          <a:xfrm>
            <a:off x="2849735" y="1467674"/>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21" name="文本占位符 310"/>
          <p:cNvSpPr>
            <a:spLocks noGrp="1"/>
          </p:cNvSpPr>
          <p:nvPr>
            <p:ph type="body" sz="quarter" idx="12"/>
          </p:nvPr>
        </p:nvSpPr>
        <p:spPr>
          <a:xfrm>
            <a:off x="3837287" y="1592298"/>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2" name="文本占位符 310"/>
          <p:cNvSpPr>
            <a:spLocks noGrp="1"/>
          </p:cNvSpPr>
          <p:nvPr>
            <p:ph type="body" sz="quarter" idx="13" hasCustomPrompt="1"/>
          </p:nvPr>
        </p:nvSpPr>
        <p:spPr>
          <a:xfrm>
            <a:off x="6531719" y="1467674"/>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23" name="文本占位符 310"/>
          <p:cNvSpPr>
            <a:spLocks noGrp="1"/>
          </p:cNvSpPr>
          <p:nvPr>
            <p:ph type="body" sz="quarter" idx="14"/>
          </p:nvPr>
        </p:nvSpPr>
        <p:spPr>
          <a:xfrm>
            <a:off x="7519271" y="1592298"/>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0" name="文本占位符 310"/>
          <p:cNvSpPr>
            <a:spLocks noGrp="1"/>
          </p:cNvSpPr>
          <p:nvPr>
            <p:ph type="body" sz="quarter" idx="15" hasCustomPrompt="1"/>
          </p:nvPr>
        </p:nvSpPr>
        <p:spPr>
          <a:xfrm>
            <a:off x="981166"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11" name="文本占位符 310"/>
          <p:cNvSpPr>
            <a:spLocks noGrp="1"/>
          </p:cNvSpPr>
          <p:nvPr>
            <p:ph type="body" sz="quarter" idx="16"/>
          </p:nvPr>
        </p:nvSpPr>
        <p:spPr>
          <a:xfrm>
            <a:off x="1968718"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2" name="文本占位符 310"/>
          <p:cNvSpPr>
            <a:spLocks noGrp="1"/>
          </p:cNvSpPr>
          <p:nvPr>
            <p:ph type="body" sz="quarter" idx="17" hasCustomPrompt="1"/>
          </p:nvPr>
        </p:nvSpPr>
        <p:spPr>
          <a:xfrm>
            <a:off x="4663150"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18"/>
          </p:nvPr>
        </p:nvSpPr>
        <p:spPr>
          <a:xfrm>
            <a:off x="5650702"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4" name="文本占位符 310"/>
          <p:cNvSpPr>
            <a:spLocks noGrp="1"/>
          </p:cNvSpPr>
          <p:nvPr>
            <p:ph type="body" sz="quarter" idx="19" hasCustomPrompt="1"/>
          </p:nvPr>
        </p:nvSpPr>
        <p:spPr>
          <a:xfrm>
            <a:off x="8293172"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15" name="文本占位符 310"/>
          <p:cNvSpPr>
            <a:spLocks noGrp="1"/>
          </p:cNvSpPr>
          <p:nvPr>
            <p:ph type="body" sz="quarter" idx="20"/>
          </p:nvPr>
        </p:nvSpPr>
        <p:spPr>
          <a:xfrm>
            <a:off x="9280724"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Tree>
    <p:extLst>
      <p:ext uri="{BB962C8B-B14F-4D97-AF65-F5344CB8AC3E}">
        <p14:creationId xmlns:p14="http://schemas.microsoft.com/office/powerpoint/2010/main" val="14243218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目录页_六项目录">
    <p:spTree>
      <p:nvGrpSpPr>
        <p:cNvPr id="1" name=""/>
        <p:cNvGrpSpPr/>
        <p:nvPr/>
      </p:nvGrpSpPr>
      <p:grpSpPr>
        <a:xfrm>
          <a:off x="0" y="0"/>
          <a:ext cx="0" cy="0"/>
          <a:chOff x="0" y="0"/>
          <a:chExt cx="0" cy="0"/>
        </a:xfrm>
      </p:grpSpPr>
      <p:sp>
        <p:nvSpPr>
          <p:cNvPr id="18" name="矩形 17"/>
          <p:cNvSpPr/>
          <p:nvPr userDrawn="1"/>
        </p:nvSpPr>
        <p:spPr>
          <a:xfrm>
            <a:off x="-1" y="0"/>
            <a:ext cx="12192000" cy="48463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9" name="文本占位符 310"/>
          <p:cNvSpPr>
            <a:spLocks noGrp="1"/>
          </p:cNvSpPr>
          <p:nvPr>
            <p:ph type="body" sz="quarter" idx="10"/>
          </p:nvPr>
        </p:nvSpPr>
        <p:spPr>
          <a:xfrm>
            <a:off x="2301095" y="5187296"/>
            <a:ext cx="7589808" cy="1032886"/>
          </a:xfrm>
          <a:prstGeom prst="rect">
            <a:avLst/>
          </a:prstGeom>
        </p:spPr>
        <p:txBody>
          <a:bodyPr/>
          <a:lstStyle>
            <a:lvl1pPr marL="0" indent="0" algn="ctr">
              <a:buNone/>
              <a:defRPr sz="7200" b="1">
                <a:ln w="38100">
                  <a:noFill/>
                </a:ln>
                <a:solidFill>
                  <a:schemeClr val="accent1"/>
                </a:solidFill>
              </a:defRPr>
            </a:lvl1pPr>
          </a:lstStyle>
          <a:p>
            <a:pPr lvl="0"/>
            <a:endParaRPr kumimoji="1" lang="zh-CN" altLang="en-US" dirty="0"/>
          </a:p>
        </p:txBody>
      </p:sp>
      <p:sp>
        <p:nvSpPr>
          <p:cNvPr id="10" name="文本占位符 310"/>
          <p:cNvSpPr>
            <a:spLocks noGrp="1"/>
          </p:cNvSpPr>
          <p:nvPr>
            <p:ph type="body" sz="quarter" idx="15" hasCustomPrompt="1"/>
          </p:nvPr>
        </p:nvSpPr>
        <p:spPr>
          <a:xfrm>
            <a:off x="981166"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11" name="文本占位符 310"/>
          <p:cNvSpPr>
            <a:spLocks noGrp="1"/>
          </p:cNvSpPr>
          <p:nvPr>
            <p:ph type="body" sz="quarter" idx="16"/>
          </p:nvPr>
        </p:nvSpPr>
        <p:spPr>
          <a:xfrm>
            <a:off x="1968718"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2" name="文本占位符 310"/>
          <p:cNvSpPr>
            <a:spLocks noGrp="1"/>
          </p:cNvSpPr>
          <p:nvPr>
            <p:ph type="body" sz="quarter" idx="17" hasCustomPrompt="1"/>
          </p:nvPr>
        </p:nvSpPr>
        <p:spPr>
          <a:xfrm>
            <a:off x="4663150"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18"/>
          </p:nvPr>
        </p:nvSpPr>
        <p:spPr>
          <a:xfrm>
            <a:off x="5650702"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4" name="文本占位符 310"/>
          <p:cNvSpPr>
            <a:spLocks noGrp="1"/>
          </p:cNvSpPr>
          <p:nvPr>
            <p:ph type="body" sz="quarter" idx="19" hasCustomPrompt="1"/>
          </p:nvPr>
        </p:nvSpPr>
        <p:spPr>
          <a:xfrm>
            <a:off x="8293172"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15" name="文本占位符 310"/>
          <p:cNvSpPr>
            <a:spLocks noGrp="1"/>
          </p:cNvSpPr>
          <p:nvPr>
            <p:ph type="body" sz="quarter" idx="20"/>
          </p:nvPr>
        </p:nvSpPr>
        <p:spPr>
          <a:xfrm>
            <a:off x="9280724"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6" name="文本占位符 310"/>
          <p:cNvSpPr>
            <a:spLocks noGrp="1"/>
          </p:cNvSpPr>
          <p:nvPr>
            <p:ph type="body" sz="quarter" idx="21" hasCustomPrompt="1"/>
          </p:nvPr>
        </p:nvSpPr>
        <p:spPr>
          <a:xfrm>
            <a:off x="981166" y="1304047"/>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17" name="文本占位符 310"/>
          <p:cNvSpPr>
            <a:spLocks noGrp="1"/>
          </p:cNvSpPr>
          <p:nvPr>
            <p:ph type="body" sz="quarter" idx="22"/>
          </p:nvPr>
        </p:nvSpPr>
        <p:spPr>
          <a:xfrm>
            <a:off x="1968718" y="1428671"/>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4" name="文本占位符 310"/>
          <p:cNvSpPr>
            <a:spLocks noGrp="1"/>
          </p:cNvSpPr>
          <p:nvPr>
            <p:ph type="body" sz="quarter" idx="23" hasCustomPrompt="1"/>
          </p:nvPr>
        </p:nvSpPr>
        <p:spPr>
          <a:xfrm>
            <a:off x="4663150" y="1304047"/>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25" name="文本占位符 310"/>
          <p:cNvSpPr>
            <a:spLocks noGrp="1"/>
          </p:cNvSpPr>
          <p:nvPr>
            <p:ph type="body" sz="quarter" idx="24"/>
          </p:nvPr>
        </p:nvSpPr>
        <p:spPr>
          <a:xfrm>
            <a:off x="5650702" y="1428671"/>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6" name="文本占位符 310"/>
          <p:cNvSpPr>
            <a:spLocks noGrp="1"/>
          </p:cNvSpPr>
          <p:nvPr>
            <p:ph type="body" sz="quarter" idx="25" hasCustomPrompt="1"/>
          </p:nvPr>
        </p:nvSpPr>
        <p:spPr>
          <a:xfrm>
            <a:off x="8293172" y="1304047"/>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a:t>00</a:t>
            </a:r>
            <a:endParaRPr kumimoji="1" lang="zh-CN" altLang="en-US" dirty="0"/>
          </a:p>
        </p:txBody>
      </p:sp>
      <p:sp>
        <p:nvSpPr>
          <p:cNvPr id="27" name="文本占位符 310"/>
          <p:cNvSpPr>
            <a:spLocks noGrp="1"/>
          </p:cNvSpPr>
          <p:nvPr>
            <p:ph type="body" sz="quarter" idx="26"/>
          </p:nvPr>
        </p:nvSpPr>
        <p:spPr>
          <a:xfrm>
            <a:off x="9280724" y="1428671"/>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Tree>
    <p:extLst>
      <p:ext uri="{BB962C8B-B14F-4D97-AF65-F5344CB8AC3E}">
        <p14:creationId xmlns:p14="http://schemas.microsoft.com/office/powerpoint/2010/main" val="4186465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副标题页">
    <p:spTree>
      <p:nvGrpSpPr>
        <p:cNvPr id="1" name=""/>
        <p:cNvGrpSpPr/>
        <p:nvPr/>
      </p:nvGrpSpPr>
      <p:grpSpPr>
        <a:xfrm>
          <a:off x="0" y="0"/>
          <a:ext cx="0" cy="0"/>
          <a:chOff x="0" y="0"/>
          <a:chExt cx="0" cy="0"/>
        </a:xfrm>
      </p:grpSpPr>
      <p:sp>
        <p:nvSpPr>
          <p:cNvPr id="2" name="任意形状 1"/>
          <p:cNvSpPr/>
          <p:nvPr userDrawn="1"/>
        </p:nvSpPr>
        <p:spPr>
          <a:xfrm>
            <a:off x="0" y="384047"/>
            <a:ext cx="12191999" cy="1079437"/>
          </a:xfrm>
          <a:custGeom>
            <a:avLst/>
            <a:gdLst>
              <a:gd name="connsiteX0" fmla="*/ 10439343 w 10873408"/>
              <a:gd name="connsiteY0" fmla="*/ 17 h 1822005"/>
              <a:gd name="connsiteX1" fmla="*/ 10823807 w 10873408"/>
              <a:gd name="connsiteY1" fmla="*/ 160670 h 1822005"/>
              <a:gd name="connsiteX2" fmla="*/ 10873408 w 10873408"/>
              <a:gd name="connsiteY2" fmla="*/ 184273 h 1822005"/>
              <a:gd name="connsiteX3" fmla="*/ 10873408 w 10873408"/>
              <a:gd name="connsiteY3" fmla="*/ 1327582 h 1822005"/>
              <a:gd name="connsiteX4" fmla="*/ 10843181 w 10873408"/>
              <a:gd name="connsiteY4" fmla="*/ 1332070 h 1822005"/>
              <a:gd name="connsiteX5" fmla="*/ 10732453 w 10873408"/>
              <a:gd name="connsiteY5" fmla="*/ 1325792 h 1822005"/>
              <a:gd name="connsiteX6" fmla="*/ 10399944 w 10873408"/>
              <a:gd name="connsiteY6" fmla="*/ 1090264 h 1822005"/>
              <a:gd name="connsiteX7" fmla="*/ 10247544 w 10873408"/>
              <a:gd name="connsiteY7" fmla="*/ 1298083 h 1822005"/>
              <a:gd name="connsiteX8" fmla="*/ 10039726 w 10873408"/>
              <a:gd name="connsiteY8" fmla="*/ 1256519 h 1822005"/>
              <a:gd name="connsiteX9" fmla="*/ 9471690 w 10873408"/>
              <a:gd name="connsiteY9" fmla="*/ 1353501 h 1822005"/>
              <a:gd name="connsiteX10" fmla="*/ 9139181 w 10873408"/>
              <a:gd name="connsiteY10" fmla="*/ 1145683 h 1822005"/>
              <a:gd name="connsiteX11" fmla="*/ 8751253 w 10873408"/>
              <a:gd name="connsiteY11" fmla="*/ 1187246 h 1822005"/>
              <a:gd name="connsiteX12" fmla="*/ 8501872 w 10873408"/>
              <a:gd name="connsiteY12" fmla="*/ 1381210 h 1822005"/>
              <a:gd name="connsiteX13" fmla="*/ 8127799 w 10873408"/>
              <a:gd name="connsiteY13" fmla="*/ 1547464 h 1822005"/>
              <a:gd name="connsiteX14" fmla="*/ 7753726 w 10873408"/>
              <a:gd name="connsiteY14" fmla="*/ 1450483 h 1822005"/>
              <a:gd name="connsiteX15" fmla="*/ 7268817 w 10873408"/>
              <a:gd name="connsiteY15" fmla="*/ 1422773 h 1822005"/>
              <a:gd name="connsiteX16" fmla="*/ 6853181 w 10873408"/>
              <a:gd name="connsiteY16" fmla="*/ 1505901 h 1822005"/>
              <a:gd name="connsiteX17" fmla="*/ 6437544 w 10873408"/>
              <a:gd name="connsiteY17" fmla="*/ 1381210 h 1822005"/>
              <a:gd name="connsiteX18" fmla="*/ 5689399 w 10873408"/>
              <a:gd name="connsiteY18" fmla="*/ 1395064 h 1822005"/>
              <a:gd name="connsiteX19" fmla="*/ 5135217 w 10873408"/>
              <a:gd name="connsiteY19" fmla="*/ 1242664 h 1822005"/>
              <a:gd name="connsiteX20" fmla="*/ 4608744 w 10873408"/>
              <a:gd name="connsiteY20" fmla="*/ 1173392 h 1822005"/>
              <a:gd name="connsiteX21" fmla="*/ 4220817 w 10873408"/>
              <a:gd name="connsiteY21" fmla="*/ 854737 h 1822005"/>
              <a:gd name="connsiteX22" fmla="*/ 3874453 w 10873408"/>
              <a:gd name="connsiteY22" fmla="*/ 1034846 h 1822005"/>
              <a:gd name="connsiteX23" fmla="*/ 3500381 w 10873408"/>
              <a:gd name="connsiteY23" fmla="*/ 1020992 h 1822005"/>
              <a:gd name="connsiteX24" fmla="*/ 3403399 w 10873408"/>
              <a:gd name="connsiteY24" fmla="*/ 1173392 h 1822005"/>
              <a:gd name="connsiteX25" fmla="*/ 3209435 w 10873408"/>
              <a:gd name="connsiteY25" fmla="*/ 1311937 h 1822005"/>
              <a:gd name="connsiteX26" fmla="*/ 3098599 w 10873408"/>
              <a:gd name="connsiteY26" fmla="*/ 1311937 h 1822005"/>
              <a:gd name="connsiteX27" fmla="*/ 2890781 w 10873408"/>
              <a:gd name="connsiteY27" fmla="*/ 1408919 h 1822005"/>
              <a:gd name="connsiteX28" fmla="*/ 2669108 w 10873408"/>
              <a:gd name="connsiteY28" fmla="*/ 1381210 h 1822005"/>
              <a:gd name="connsiteX29" fmla="*/ 2405872 w 10873408"/>
              <a:gd name="connsiteY29" fmla="*/ 1602883 h 1822005"/>
              <a:gd name="connsiteX30" fmla="*/ 2239617 w 10873408"/>
              <a:gd name="connsiteY30" fmla="*/ 1505901 h 1822005"/>
              <a:gd name="connsiteX31" fmla="*/ 1976381 w 10873408"/>
              <a:gd name="connsiteY31" fmla="*/ 1616737 h 1822005"/>
              <a:gd name="connsiteX32" fmla="*/ 1837835 w 10873408"/>
              <a:gd name="connsiteY32" fmla="*/ 1533610 h 1822005"/>
              <a:gd name="connsiteX33" fmla="*/ 1671581 w 10873408"/>
              <a:gd name="connsiteY33" fmla="*/ 1686010 h 1822005"/>
              <a:gd name="connsiteX34" fmla="*/ 1533035 w 10873408"/>
              <a:gd name="connsiteY34" fmla="*/ 1796846 h 1822005"/>
              <a:gd name="connsiteX35" fmla="*/ 1283653 w 10873408"/>
              <a:gd name="connsiteY35" fmla="*/ 1810701 h 1822005"/>
              <a:gd name="connsiteX36" fmla="*/ 1145108 w 10873408"/>
              <a:gd name="connsiteY36" fmla="*/ 1658301 h 1822005"/>
              <a:gd name="connsiteX37" fmla="*/ 881872 w 10873408"/>
              <a:gd name="connsiteY37" fmla="*/ 1561319 h 1822005"/>
              <a:gd name="connsiteX38" fmla="*/ 493944 w 10873408"/>
              <a:gd name="connsiteY38" fmla="*/ 1367355 h 1822005"/>
              <a:gd name="connsiteX39" fmla="*/ 216853 w 10873408"/>
              <a:gd name="connsiteY39" fmla="*/ 1311937 h 1822005"/>
              <a:gd name="connsiteX40" fmla="*/ 57661 w 10873408"/>
              <a:gd name="connsiteY40" fmla="*/ 1092632 h 1822005"/>
              <a:gd name="connsiteX41" fmla="*/ 0 w 10873408"/>
              <a:gd name="connsiteY41" fmla="*/ 999795 h 1822005"/>
              <a:gd name="connsiteX42" fmla="*/ 0 w 10873408"/>
              <a:gd name="connsiteY42" fmla="*/ 123606 h 1822005"/>
              <a:gd name="connsiteX43" fmla="*/ 36623 w 10873408"/>
              <a:gd name="connsiteY43" fmla="*/ 196714 h 1822005"/>
              <a:gd name="connsiteX44" fmla="*/ 286126 w 10873408"/>
              <a:gd name="connsiteY44" fmla="*/ 619210 h 1822005"/>
              <a:gd name="connsiteX45" fmla="*/ 798744 w 10873408"/>
              <a:gd name="connsiteY45" fmla="*/ 882446 h 1822005"/>
              <a:gd name="connsiteX46" fmla="*/ 978853 w 10873408"/>
              <a:gd name="connsiteY46" fmla="*/ 1020992 h 1822005"/>
              <a:gd name="connsiteX47" fmla="*/ 1283653 w 10873408"/>
              <a:gd name="connsiteY47" fmla="*/ 896301 h 1822005"/>
              <a:gd name="connsiteX48" fmla="*/ 1907108 w 10873408"/>
              <a:gd name="connsiteY48" fmla="*/ 536083 h 1822005"/>
              <a:gd name="connsiteX49" fmla="*/ 2488999 w 10873408"/>
              <a:gd name="connsiteY49" fmla="*/ 314410 h 1822005"/>
              <a:gd name="connsiteX50" fmla="*/ 3320272 w 10873408"/>
              <a:gd name="connsiteY50" fmla="*/ 466810 h 1822005"/>
              <a:gd name="connsiteX51" fmla="*/ 3916017 w 10873408"/>
              <a:gd name="connsiteY51" fmla="*/ 619210 h 1822005"/>
              <a:gd name="connsiteX52" fmla="*/ 4137690 w 10873408"/>
              <a:gd name="connsiteY52" fmla="*/ 702337 h 1822005"/>
              <a:gd name="connsiteX53" fmla="*/ 4442490 w 10873408"/>
              <a:gd name="connsiteY53" fmla="*/ 799319 h 1822005"/>
              <a:gd name="connsiteX54" fmla="*/ 4622599 w 10873408"/>
              <a:gd name="connsiteY54" fmla="*/ 979428 h 1822005"/>
              <a:gd name="connsiteX55" fmla="*/ 4955108 w 10873408"/>
              <a:gd name="connsiteY55" fmla="*/ 1062555 h 1822005"/>
              <a:gd name="connsiteX56" fmla="*/ 5287617 w 10873408"/>
              <a:gd name="connsiteY56" fmla="*/ 896301 h 1822005"/>
              <a:gd name="connsiteX57" fmla="*/ 5675544 w 10873408"/>
              <a:gd name="connsiteY57" fmla="*/ 993283 h 1822005"/>
              <a:gd name="connsiteX58" fmla="*/ 5938781 w 10873408"/>
              <a:gd name="connsiteY58" fmla="*/ 743901 h 1822005"/>
              <a:gd name="connsiteX59" fmla="*/ 6188162 w 10873408"/>
              <a:gd name="connsiteY59" fmla="*/ 702337 h 1822005"/>
              <a:gd name="connsiteX60" fmla="*/ 6645362 w 10873408"/>
              <a:gd name="connsiteY60" fmla="*/ 342119 h 1822005"/>
              <a:gd name="connsiteX61" fmla="*/ 6950162 w 10873408"/>
              <a:gd name="connsiteY61" fmla="*/ 605355 h 1822005"/>
              <a:gd name="connsiteX62" fmla="*/ 7227253 w 10873408"/>
              <a:gd name="connsiteY62" fmla="*/ 799319 h 1822005"/>
              <a:gd name="connsiteX63" fmla="*/ 7532053 w 10873408"/>
              <a:gd name="connsiteY63" fmla="*/ 1104119 h 1822005"/>
              <a:gd name="connsiteX64" fmla="*/ 8030817 w 10873408"/>
              <a:gd name="connsiteY64" fmla="*/ 882446 h 1822005"/>
              <a:gd name="connsiteX65" fmla="*/ 8557290 w 10873408"/>
              <a:gd name="connsiteY65" fmla="*/ 910155 h 1822005"/>
              <a:gd name="connsiteX66" fmla="*/ 8834381 w 10873408"/>
              <a:gd name="connsiteY66" fmla="*/ 1034846 h 1822005"/>
              <a:gd name="connsiteX67" fmla="*/ 9319290 w 10873408"/>
              <a:gd name="connsiteY67" fmla="*/ 577646 h 1822005"/>
              <a:gd name="connsiteX68" fmla="*/ 9804199 w 10873408"/>
              <a:gd name="connsiteY68" fmla="*/ 494519 h 1822005"/>
              <a:gd name="connsiteX69" fmla="*/ 10372235 w 10873408"/>
              <a:gd name="connsiteY69" fmla="*/ 9610 h 1822005"/>
              <a:gd name="connsiteX70" fmla="*/ 10439343 w 10873408"/>
              <a:gd name="connsiteY70" fmla="*/ 17 h 1822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10873408" h="1822005">
                <a:moveTo>
                  <a:pt x="10439343" y="17"/>
                </a:moveTo>
                <a:cubicBezTo>
                  <a:pt x="10572693" y="-1471"/>
                  <a:pt x="10700848" y="95917"/>
                  <a:pt x="10823807" y="160670"/>
                </a:cubicBezTo>
                <a:lnTo>
                  <a:pt x="10873408" y="184273"/>
                </a:lnTo>
                <a:lnTo>
                  <a:pt x="10873408" y="1327582"/>
                </a:lnTo>
                <a:lnTo>
                  <a:pt x="10843181" y="1332070"/>
                </a:lnTo>
                <a:cubicBezTo>
                  <a:pt x="10803169" y="1335606"/>
                  <a:pt x="10765357" y="1335029"/>
                  <a:pt x="10732453" y="1325792"/>
                </a:cubicBezTo>
                <a:cubicBezTo>
                  <a:pt x="10600835" y="1288847"/>
                  <a:pt x="10480762" y="1094882"/>
                  <a:pt x="10399944" y="1090264"/>
                </a:cubicBezTo>
                <a:cubicBezTo>
                  <a:pt x="10319126" y="1085646"/>
                  <a:pt x="10307580" y="1270374"/>
                  <a:pt x="10247544" y="1298083"/>
                </a:cubicBezTo>
                <a:cubicBezTo>
                  <a:pt x="10187508" y="1325792"/>
                  <a:pt x="10169035" y="1247283"/>
                  <a:pt x="10039726" y="1256519"/>
                </a:cubicBezTo>
                <a:cubicBezTo>
                  <a:pt x="9910417" y="1265755"/>
                  <a:pt x="9621781" y="1371974"/>
                  <a:pt x="9471690" y="1353501"/>
                </a:cubicBezTo>
                <a:cubicBezTo>
                  <a:pt x="9321599" y="1335028"/>
                  <a:pt x="9259254" y="1173392"/>
                  <a:pt x="9139181" y="1145683"/>
                </a:cubicBezTo>
                <a:cubicBezTo>
                  <a:pt x="9019108" y="1117974"/>
                  <a:pt x="8857471" y="1147992"/>
                  <a:pt x="8751253" y="1187246"/>
                </a:cubicBezTo>
                <a:cubicBezTo>
                  <a:pt x="8645035" y="1226500"/>
                  <a:pt x="8605781" y="1321174"/>
                  <a:pt x="8501872" y="1381210"/>
                </a:cubicBezTo>
                <a:cubicBezTo>
                  <a:pt x="8397963" y="1441246"/>
                  <a:pt x="8252490" y="1535919"/>
                  <a:pt x="8127799" y="1547464"/>
                </a:cubicBezTo>
                <a:cubicBezTo>
                  <a:pt x="8003108" y="1559009"/>
                  <a:pt x="7896890" y="1471265"/>
                  <a:pt x="7753726" y="1450483"/>
                </a:cubicBezTo>
                <a:cubicBezTo>
                  <a:pt x="7610562" y="1429701"/>
                  <a:pt x="7418908" y="1413537"/>
                  <a:pt x="7268817" y="1422773"/>
                </a:cubicBezTo>
                <a:cubicBezTo>
                  <a:pt x="7118726" y="1432009"/>
                  <a:pt x="6991727" y="1512828"/>
                  <a:pt x="6853181" y="1505901"/>
                </a:cubicBezTo>
                <a:cubicBezTo>
                  <a:pt x="6714636" y="1498974"/>
                  <a:pt x="6631508" y="1399683"/>
                  <a:pt x="6437544" y="1381210"/>
                </a:cubicBezTo>
                <a:cubicBezTo>
                  <a:pt x="6243580" y="1362737"/>
                  <a:pt x="5906453" y="1418155"/>
                  <a:pt x="5689399" y="1395064"/>
                </a:cubicBezTo>
                <a:cubicBezTo>
                  <a:pt x="5472345" y="1371973"/>
                  <a:pt x="5315326" y="1279609"/>
                  <a:pt x="5135217" y="1242664"/>
                </a:cubicBezTo>
                <a:cubicBezTo>
                  <a:pt x="4955108" y="1205719"/>
                  <a:pt x="4761144" y="1238047"/>
                  <a:pt x="4608744" y="1173392"/>
                </a:cubicBezTo>
                <a:cubicBezTo>
                  <a:pt x="4456344" y="1108737"/>
                  <a:pt x="4343199" y="877828"/>
                  <a:pt x="4220817" y="854737"/>
                </a:cubicBezTo>
                <a:cubicBezTo>
                  <a:pt x="4098435" y="831646"/>
                  <a:pt x="3994526" y="1007137"/>
                  <a:pt x="3874453" y="1034846"/>
                </a:cubicBezTo>
                <a:cubicBezTo>
                  <a:pt x="3754380" y="1062555"/>
                  <a:pt x="3578890" y="997901"/>
                  <a:pt x="3500381" y="1020992"/>
                </a:cubicBezTo>
                <a:cubicBezTo>
                  <a:pt x="3421872" y="1044083"/>
                  <a:pt x="3451890" y="1124901"/>
                  <a:pt x="3403399" y="1173392"/>
                </a:cubicBezTo>
                <a:cubicBezTo>
                  <a:pt x="3354908" y="1221883"/>
                  <a:pt x="3260235" y="1288846"/>
                  <a:pt x="3209435" y="1311937"/>
                </a:cubicBezTo>
                <a:cubicBezTo>
                  <a:pt x="3158635" y="1335028"/>
                  <a:pt x="3151708" y="1295773"/>
                  <a:pt x="3098599" y="1311937"/>
                </a:cubicBezTo>
                <a:cubicBezTo>
                  <a:pt x="3045490" y="1328101"/>
                  <a:pt x="2962363" y="1397373"/>
                  <a:pt x="2890781" y="1408919"/>
                </a:cubicBezTo>
                <a:cubicBezTo>
                  <a:pt x="2819199" y="1420465"/>
                  <a:pt x="2749926" y="1348883"/>
                  <a:pt x="2669108" y="1381210"/>
                </a:cubicBezTo>
                <a:cubicBezTo>
                  <a:pt x="2588290" y="1413537"/>
                  <a:pt x="2477454" y="1582101"/>
                  <a:pt x="2405872" y="1602883"/>
                </a:cubicBezTo>
                <a:cubicBezTo>
                  <a:pt x="2334290" y="1623665"/>
                  <a:pt x="2311199" y="1503592"/>
                  <a:pt x="2239617" y="1505901"/>
                </a:cubicBezTo>
                <a:cubicBezTo>
                  <a:pt x="2168035" y="1508210"/>
                  <a:pt x="2043345" y="1612119"/>
                  <a:pt x="1976381" y="1616737"/>
                </a:cubicBezTo>
                <a:cubicBezTo>
                  <a:pt x="1909417" y="1621355"/>
                  <a:pt x="1888635" y="1522064"/>
                  <a:pt x="1837835" y="1533610"/>
                </a:cubicBezTo>
                <a:cubicBezTo>
                  <a:pt x="1787035" y="1545156"/>
                  <a:pt x="1722381" y="1642137"/>
                  <a:pt x="1671581" y="1686010"/>
                </a:cubicBezTo>
                <a:cubicBezTo>
                  <a:pt x="1620781" y="1729883"/>
                  <a:pt x="1597690" y="1776064"/>
                  <a:pt x="1533035" y="1796846"/>
                </a:cubicBezTo>
                <a:cubicBezTo>
                  <a:pt x="1468380" y="1817628"/>
                  <a:pt x="1348307" y="1833792"/>
                  <a:pt x="1283653" y="1810701"/>
                </a:cubicBezTo>
                <a:cubicBezTo>
                  <a:pt x="1218999" y="1787610"/>
                  <a:pt x="1212072" y="1699865"/>
                  <a:pt x="1145108" y="1658301"/>
                </a:cubicBezTo>
                <a:cubicBezTo>
                  <a:pt x="1078145" y="1616737"/>
                  <a:pt x="990399" y="1609810"/>
                  <a:pt x="881872" y="1561319"/>
                </a:cubicBezTo>
                <a:cubicBezTo>
                  <a:pt x="773345" y="1512828"/>
                  <a:pt x="604780" y="1408919"/>
                  <a:pt x="493944" y="1367355"/>
                </a:cubicBezTo>
                <a:cubicBezTo>
                  <a:pt x="383108" y="1325791"/>
                  <a:pt x="329998" y="1415846"/>
                  <a:pt x="216853" y="1311937"/>
                </a:cubicBezTo>
                <a:cubicBezTo>
                  <a:pt x="174424" y="1272971"/>
                  <a:pt x="116733" y="1186597"/>
                  <a:pt x="57661" y="1092632"/>
                </a:cubicBezTo>
                <a:lnTo>
                  <a:pt x="0" y="999795"/>
                </a:lnTo>
                <a:lnTo>
                  <a:pt x="0" y="123606"/>
                </a:lnTo>
                <a:lnTo>
                  <a:pt x="36623" y="196714"/>
                </a:lnTo>
                <a:cubicBezTo>
                  <a:pt x="126366" y="381626"/>
                  <a:pt x="215988" y="591501"/>
                  <a:pt x="286126" y="619210"/>
                </a:cubicBezTo>
                <a:cubicBezTo>
                  <a:pt x="473162" y="693101"/>
                  <a:pt x="683290" y="815482"/>
                  <a:pt x="798744" y="882446"/>
                </a:cubicBezTo>
                <a:cubicBezTo>
                  <a:pt x="914198" y="949410"/>
                  <a:pt x="898035" y="1018683"/>
                  <a:pt x="978853" y="1020992"/>
                </a:cubicBezTo>
                <a:cubicBezTo>
                  <a:pt x="1059671" y="1023301"/>
                  <a:pt x="1128944" y="977119"/>
                  <a:pt x="1283653" y="896301"/>
                </a:cubicBezTo>
                <a:cubicBezTo>
                  <a:pt x="1438362" y="815483"/>
                  <a:pt x="1706217" y="633065"/>
                  <a:pt x="1907108" y="536083"/>
                </a:cubicBezTo>
                <a:cubicBezTo>
                  <a:pt x="2107999" y="439101"/>
                  <a:pt x="2253472" y="325956"/>
                  <a:pt x="2488999" y="314410"/>
                </a:cubicBezTo>
                <a:cubicBezTo>
                  <a:pt x="2724526" y="302864"/>
                  <a:pt x="3082436" y="416010"/>
                  <a:pt x="3320272" y="466810"/>
                </a:cubicBezTo>
                <a:cubicBezTo>
                  <a:pt x="3558108" y="517610"/>
                  <a:pt x="3779781" y="579956"/>
                  <a:pt x="3916017" y="619210"/>
                </a:cubicBezTo>
                <a:cubicBezTo>
                  <a:pt x="4052253" y="658464"/>
                  <a:pt x="4049945" y="672319"/>
                  <a:pt x="4137690" y="702337"/>
                </a:cubicBezTo>
                <a:cubicBezTo>
                  <a:pt x="4225435" y="732355"/>
                  <a:pt x="4361672" y="753137"/>
                  <a:pt x="4442490" y="799319"/>
                </a:cubicBezTo>
                <a:cubicBezTo>
                  <a:pt x="4523308" y="845501"/>
                  <a:pt x="4537163" y="935555"/>
                  <a:pt x="4622599" y="979428"/>
                </a:cubicBezTo>
                <a:cubicBezTo>
                  <a:pt x="4708035" y="1023301"/>
                  <a:pt x="4844272" y="1076409"/>
                  <a:pt x="4955108" y="1062555"/>
                </a:cubicBezTo>
                <a:cubicBezTo>
                  <a:pt x="5065944" y="1048701"/>
                  <a:pt x="5167544" y="907846"/>
                  <a:pt x="5287617" y="896301"/>
                </a:cubicBezTo>
                <a:cubicBezTo>
                  <a:pt x="5407690" y="884756"/>
                  <a:pt x="5567017" y="1018683"/>
                  <a:pt x="5675544" y="993283"/>
                </a:cubicBezTo>
                <a:cubicBezTo>
                  <a:pt x="5784071" y="967883"/>
                  <a:pt x="5853345" y="792392"/>
                  <a:pt x="5938781" y="743901"/>
                </a:cubicBezTo>
                <a:cubicBezTo>
                  <a:pt x="6024217" y="695410"/>
                  <a:pt x="6070399" y="769301"/>
                  <a:pt x="6188162" y="702337"/>
                </a:cubicBezTo>
                <a:cubicBezTo>
                  <a:pt x="6305926" y="635373"/>
                  <a:pt x="6518362" y="358283"/>
                  <a:pt x="6645362" y="342119"/>
                </a:cubicBezTo>
                <a:cubicBezTo>
                  <a:pt x="6772362" y="325955"/>
                  <a:pt x="6853180" y="529155"/>
                  <a:pt x="6950162" y="605355"/>
                </a:cubicBezTo>
                <a:cubicBezTo>
                  <a:pt x="7047144" y="681555"/>
                  <a:pt x="7130271" y="716192"/>
                  <a:pt x="7227253" y="799319"/>
                </a:cubicBezTo>
                <a:cubicBezTo>
                  <a:pt x="7324235" y="882446"/>
                  <a:pt x="7398126" y="1090264"/>
                  <a:pt x="7532053" y="1104119"/>
                </a:cubicBezTo>
                <a:cubicBezTo>
                  <a:pt x="7665980" y="1117974"/>
                  <a:pt x="7859944" y="914773"/>
                  <a:pt x="8030817" y="882446"/>
                </a:cubicBezTo>
                <a:cubicBezTo>
                  <a:pt x="8201690" y="850119"/>
                  <a:pt x="8423363" y="884755"/>
                  <a:pt x="8557290" y="910155"/>
                </a:cubicBezTo>
                <a:cubicBezTo>
                  <a:pt x="8691217" y="935555"/>
                  <a:pt x="8707381" y="1090264"/>
                  <a:pt x="8834381" y="1034846"/>
                </a:cubicBezTo>
                <a:cubicBezTo>
                  <a:pt x="8961381" y="979428"/>
                  <a:pt x="9157654" y="667700"/>
                  <a:pt x="9319290" y="577646"/>
                </a:cubicBezTo>
                <a:cubicBezTo>
                  <a:pt x="9480926" y="487592"/>
                  <a:pt x="9628708" y="589192"/>
                  <a:pt x="9804199" y="494519"/>
                </a:cubicBezTo>
                <a:cubicBezTo>
                  <a:pt x="9979690" y="399846"/>
                  <a:pt x="10192126" y="60410"/>
                  <a:pt x="10372235" y="9610"/>
                </a:cubicBezTo>
                <a:cubicBezTo>
                  <a:pt x="10394749" y="3260"/>
                  <a:pt x="10417118" y="266"/>
                  <a:pt x="10439343" y="17"/>
                </a:cubicBez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3" name="任意形状 2"/>
          <p:cNvSpPr/>
          <p:nvPr userDrawn="1"/>
        </p:nvSpPr>
        <p:spPr>
          <a:xfrm>
            <a:off x="1" y="1218754"/>
            <a:ext cx="5743205" cy="788846"/>
          </a:xfrm>
          <a:custGeom>
            <a:avLst/>
            <a:gdLst>
              <a:gd name="connsiteX0" fmla="*/ 4276235 w 5122065"/>
              <a:gd name="connsiteY0" fmla="*/ 0 h 1331509"/>
              <a:gd name="connsiteX1" fmla="*/ 4622599 w 5122065"/>
              <a:gd name="connsiteY1" fmla="*/ 263236 h 1331509"/>
              <a:gd name="connsiteX2" fmla="*/ 4959438 w 5122065"/>
              <a:gd name="connsiteY2" fmla="*/ 365414 h 1331509"/>
              <a:gd name="connsiteX3" fmla="*/ 5122065 w 5122065"/>
              <a:gd name="connsiteY3" fmla="*/ 413482 h 1331509"/>
              <a:gd name="connsiteX4" fmla="*/ 5089500 w 5122065"/>
              <a:gd name="connsiteY4" fmla="*/ 440694 h 1331509"/>
              <a:gd name="connsiteX5" fmla="*/ 4844272 w 5122065"/>
              <a:gd name="connsiteY5" fmla="*/ 665018 h 1331509"/>
              <a:gd name="connsiteX6" fmla="*/ 4345508 w 5122065"/>
              <a:gd name="connsiteY6" fmla="*/ 886691 h 1331509"/>
              <a:gd name="connsiteX7" fmla="*/ 4151544 w 5122065"/>
              <a:gd name="connsiteY7" fmla="*/ 1080654 h 1331509"/>
              <a:gd name="connsiteX8" fmla="*/ 3971435 w 5122065"/>
              <a:gd name="connsiteY8" fmla="*/ 1080654 h 1331509"/>
              <a:gd name="connsiteX9" fmla="*/ 3486526 w 5122065"/>
              <a:gd name="connsiteY9" fmla="*/ 1108364 h 1331509"/>
              <a:gd name="connsiteX10" fmla="*/ 3223290 w 5122065"/>
              <a:gd name="connsiteY10" fmla="*/ 1108364 h 1331509"/>
              <a:gd name="connsiteX11" fmla="*/ 2530562 w 5122065"/>
              <a:gd name="connsiteY11" fmla="*/ 1149927 h 1331509"/>
              <a:gd name="connsiteX12" fmla="*/ 2142635 w 5122065"/>
              <a:gd name="connsiteY12" fmla="*/ 997527 h 1331509"/>
              <a:gd name="connsiteX13" fmla="*/ 2017944 w 5122065"/>
              <a:gd name="connsiteY13" fmla="*/ 1039091 h 1331509"/>
              <a:gd name="connsiteX14" fmla="*/ 1726999 w 5122065"/>
              <a:gd name="connsiteY14" fmla="*/ 928254 h 1331509"/>
              <a:gd name="connsiteX15" fmla="*/ 1131253 w 5122065"/>
              <a:gd name="connsiteY15" fmla="*/ 969818 h 1331509"/>
              <a:gd name="connsiteX16" fmla="*/ 895726 w 5122065"/>
              <a:gd name="connsiteY16" fmla="*/ 1108364 h 1331509"/>
              <a:gd name="connsiteX17" fmla="*/ 535508 w 5122065"/>
              <a:gd name="connsiteY17" fmla="*/ 1191491 h 1331509"/>
              <a:gd name="connsiteX18" fmla="*/ 189144 w 5122065"/>
              <a:gd name="connsiteY18" fmla="*/ 1330036 h 1331509"/>
              <a:gd name="connsiteX19" fmla="*/ 38476 w 5122065"/>
              <a:gd name="connsiteY19" fmla="*/ 1267149 h 1331509"/>
              <a:gd name="connsiteX20" fmla="*/ 0 w 5122065"/>
              <a:gd name="connsiteY20" fmla="*/ 1238995 h 1331509"/>
              <a:gd name="connsiteX21" fmla="*/ 0 w 5122065"/>
              <a:gd name="connsiteY21" fmla="*/ 121717 h 1331509"/>
              <a:gd name="connsiteX22" fmla="*/ 19548 w 5122065"/>
              <a:gd name="connsiteY22" fmla="*/ 121309 h 1331509"/>
              <a:gd name="connsiteX23" fmla="*/ 466235 w 5122065"/>
              <a:gd name="connsiteY23" fmla="*/ 193964 h 1331509"/>
              <a:gd name="connsiteX24" fmla="*/ 729472 w 5122065"/>
              <a:gd name="connsiteY24" fmla="*/ 512618 h 1331509"/>
              <a:gd name="connsiteX25" fmla="*/ 923435 w 5122065"/>
              <a:gd name="connsiteY25" fmla="*/ 484909 h 1331509"/>
              <a:gd name="connsiteX26" fmla="*/ 1477617 w 5122065"/>
              <a:gd name="connsiteY26" fmla="*/ 678873 h 1331509"/>
              <a:gd name="connsiteX27" fmla="*/ 2419726 w 5122065"/>
              <a:gd name="connsiteY27" fmla="*/ 512618 h 1331509"/>
              <a:gd name="connsiteX28" fmla="*/ 3389544 w 5122065"/>
              <a:gd name="connsiteY28" fmla="*/ 290945 h 1331509"/>
              <a:gd name="connsiteX29" fmla="*/ 3514235 w 5122065"/>
              <a:gd name="connsiteY29" fmla="*/ 415636 h 1331509"/>
              <a:gd name="connsiteX30" fmla="*/ 3929872 w 5122065"/>
              <a:gd name="connsiteY30" fmla="*/ 263236 h 1331509"/>
              <a:gd name="connsiteX31" fmla="*/ 4276235 w 5122065"/>
              <a:gd name="connsiteY31" fmla="*/ 0 h 1331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122065" h="1331509">
                <a:moveTo>
                  <a:pt x="4276235" y="0"/>
                </a:moveTo>
                <a:cubicBezTo>
                  <a:pt x="4391689" y="0"/>
                  <a:pt x="4449417" y="180109"/>
                  <a:pt x="4622599" y="263236"/>
                </a:cubicBezTo>
                <a:cubicBezTo>
                  <a:pt x="4709190" y="304800"/>
                  <a:pt x="4832726" y="332509"/>
                  <a:pt x="4959438" y="365414"/>
                </a:cubicBezTo>
                <a:lnTo>
                  <a:pt x="5122065" y="413482"/>
                </a:lnTo>
                <a:lnTo>
                  <a:pt x="5089500" y="440694"/>
                </a:lnTo>
                <a:cubicBezTo>
                  <a:pt x="5010238" y="513665"/>
                  <a:pt x="4938079" y="608734"/>
                  <a:pt x="4844272" y="665018"/>
                </a:cubicBezTo>
                <a:cubicBezTo>
                  <a:pt x="4694181" y="755072"/>
                  <a:pt x="4460963" y="817418"/>
                  <a:pt x="4345508" y="886691"/>
                </a:cubicBezTo>
                <a:cubicBezTo>
                  <a:pt x="4230053" y="955964"/>
                  <a:pt x="4213889" y="1048327"/>
                  <a:pt x="4151544" y="1080654"/>
                </a:cubicBezTo>
                <a:cubicBezTo>
                  <a:pt x="4089199" y="1112981"/>
                  <a:pt x="4082271" y="1076036"/>
                  <a:pt x="3971435" y="1080654"/>
                </a:cubicBezTo>
                <a:cubicBezTo>
                  <a:pt x="3860599" y="1085272"/>
                  <a:pt x="3611217" y="1103746"/>
                  <a:pt x="3486526" y="1108364"/>
                </a:cubicBezTo>
                <a:cubicBezTo>
                  <a:pt x="3361835" y="1112982"/>
                  <a:pt x="3382617" y="1101437"/>
                  <a:pt x="3223290" y="1108364"/>
                </a:cubicBezTo>
                <a:cubicBezTo>
                  <a:pt x="3063963" y="1115291"/>
                  <a:pt x="2710671" y="1168400"/>
                  <a:pt x="2530562" y="1149927"/>
                </a:cubicBezTo>
                <a:cubicBezTo>
                  <a:pt x="2350453" y="1131454"/>
                  <a:pt x="2228071" y="1016000"/>
                  <a:pt x="2142635" y="997527"/>
                </a:cubicBezTo>
                <a:cubicBezTo>
                  <a:pt x="2057199" y="979054"/>
                  <a:pt x="2087217" y="1050636"/>
                  <a:pt x="2017944" y="1039091"/>
                </a:cubicBezTo>
                <a:cubicBezTo>
                  <a:pt x="1948671" y="1027546"/>
                  <a:pt x="1874781" y="939800"/>
                  <a:pt x="1726999" y="928254"/>
                </a:cubicBezTo>
                <a:cubicBezTo>
                  <a:pt x="1579217" y="916708"/>
                  <a:pt x="1269798" y="939800"/>
                  <a:pt x="1131253" y="969818"/>
                </a:cubicBezTo>
                <a:cubicBezTo>
                  <a:pt x="992708" y="999836"/>
                  <a:pt x="995017" y="1071419"/>
                  <a:pt x="895726" y="1108364"/>
                </a:cubicBezTo>
                <a:cubicBezTo>
                  <a:pt x="796435" y="1145309"/>
                  <a:pt x="653272" y="1154546"/>
                  <a:pt x="535508" y="1191491"/>
                </a:cubicBezTo>
                <a:cubicBezTo>
                  <a:pt x="417744" y="1228436"/>
                  <a:pt x="350780" y="1295400"/>
                  <a:pt x="189144" y="1330036"/>
                </a:cubicBezTo>
                <a:cubicBezTo>
                  <a:pt x="148735" y="1338695"/>
                  <a:pt x="96203" y="1308100"/>
                  <a:pt x="38476" y="1267149"/>
                </a:cubicBezTo>
                <a:lnTo>
                  <a:pt x="0" y="1238995"/>
                </a:lnTo>
                <a:lnTo>
                  <a:pt x="0" y="121717"/>
                </a:lnTo>
                <a:lnTo>
                  <a:pt x="19548" y="121309"/>
                </a:lnTo>
                <a:cubicBezTo>
                  <a:pt x="177238" y="124331"/>
                  <a:pt x="369542" y="156442"/>
                  <a:pt x="466235" y="193964"/>
                </a:cubicBezTo>
                <a:cubicBezTo>
                  <a:pt x="620944" y="254000"/>
                  <a:pt x="653272" y="464127"/>
                  <a:pt x="729472" y="512618"/>
                </a:cubicBezTo>
                <a:cubicBezTo>
                  <a:pt x="805672" y="561109"/>
                  <a:pt x="798744" y="457200"/>
                  <a:pt x="923435" y="484909"/>
                </a:cubicBezTo>
                <a:cubicBezTo>
                  <a:pt x="1048126" y="512618"/>
                  <a:pt x="1228235" y="674255"/>
                  <a:pt x="1477617" y="678873"/>
                </a:cubicBezTo>
                <a:cubicBezTo>
                  <a:pt x="1726999" y="683491"/>
                  <a:pt x="2101072" y="577273"/>
                  <a:pt x="2419726" y="512618"/>
                </a:cubicBezTo>
                <a:cubicBezTo>
                  <a:pt x="2738380" y="447963"/>
                  <a:pt x="3207126" y="307109"/>
                  <a:pt x="3389544" y="290945"/>
                </a:cubicBezTo>
                <a:cubicBezTo>
                  <a:pt x="3571962" y="274781"/>
                  <a:pt x="3424180" y="420254"/>
                  <a:pt x="3514235" y="415636"/>
                </a:cubicBezTo>
                <a:cubicBezTo>
                  <a:pt x="3604290" y="411018"/>
                  <a:pt x="3802872" y="332509"/>
                  <a:pt x="3929872" y="263236"/>
                </a:cubicBezTo>
                <a:cubicBezTo>
                  <a:pt x="4056872" y="193963"/>
                  <a:pt x="4160781" y="0"/>
                  <a:pt x="4276235" y="0"/>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4" name="任意形状 3"/>
          <p:cNvSpPr/>
          <p:nvPr userDrawn="1"/>
        </p:nvSpPr>
        <p:spPr>
          <a:xfrm>
            <a:off x="5743205" y="1417635"/>
            <a:ext cx="3959039" cy="712575"/>
          </a:xfrm>
          <a:custGeom>
            <a:avLst/>
            <a:gdLst>
              <a:gd name="connsiteX0" fmla="*/ 239912 w 3530860"/>
              <a:gd name="connsiteY0" fmla="*/ 926 h 1202770"/>
              <a:gd name="connsiteX1" fmla="*/ 664316 w 3530860"/>
              <a:gd name="connsiteY1" fmla="*/ 93794 h 1202770"/>
              <a:gd name="connsiteX2" fmla="*/ 1606425 w 3530860"/>
              <a:gd name="connsiteY2" fmla="*/ 273903 h 1202770"/>
              <a:gd name="connsiteX3" fmla="*/ 2700934 w 3530860"/>
              <a:gd name="connsiteY3" fmla="*/ 412448 h 1202770"/>
              <a:gd name="connsiteX4" fmla="*/ 2784061 w 3530860"/>
              <a:gd name="connsiteY4" fmla="*/ 592557 h 1202770"/>
              <a:gd name="connsiteX5" fmla="*/ 3324388 w 3530860"/>
              <a:gd name="connsiteY5" fmla="*/ 564848 h 1202770"/>
              <a:gd name="connsiteX6" fmla="*/ 3483716 w 3530860"/>
              <a:gd name="connsiteY6" fmla="*/ 663562 h 1202770"/>
              <a:gd name="connsiteX7" fmla="*/ 3530860 w 3530860"/>
              <a:gd name="connsiteY7" fmla="*/ 705992 h 1202770"/>
              <a:gd name="connsiteX8" fmla="*/ 3474191 w 3530860"/>
              <a:gd name="connsiteY8" fmla="*/ 745823 h 1202770"/>
              <a:gd name="connsiteX9" fmla="*/ 3227407 w 3530860"/>
              <a:gd name="connsiteY9" fmla="*/ 897357 h 1202770"/>
              <a:gd name="connsiteX10" fmla="*/ 2700934 w 3530860"/>
              <a:gd name="connsiteY10" fmla="*/ 1008194 h 1202770"/>
              <a:gd name="connsiteX11" fmla="*/ 2174461 w 3530860"/>
              <a:gd name="connsiteY11" fmla="*/ 1202157 h 1202770"/>
              <a:gd name="connsiteX12" fmla="*/ 1537152 w 3530860"/>
              <a:gd name="connsiteY12" fmla="*/ 938921 h 1202770"/>
              <a:gd name="connsiteX13" fmla="*/ 692025 w 3530860"/>
              <a:gd name="connsiteY13" fmla="*/ 675685 h 1202770"/>
              <a:gd name="connsiteX14" fmla="*/ 193261 w 3530860"/>
              <a:gd name="connsiteY14" fmla="*/ 163067 h 1202770"/>
              <a:gd name="connsiteX15" fmla="*/ 25599 w 3530860"/>
              <a:gd name="connsiteY15" fmla="*/ 85351 h 1202770"/>
              <a:gd name="connsiteX16" fmla="*/ 0 w 3530860"/>
              <a:gd name="connsiteY16" fmla="*/ 77785 h 1202770"/>
              <a:gd name="connsiteX17" fmla="*/ 16074 w 3530860"/>
              <a:gd name="connsiteY17" fmla="*/ 64353 h 1202770"/>
              <a:gd name="connsiteX18" fmla="*/ 123988 w 3530860"/>
              <a:gd name="connsiteY18" fmla="*/ 10667 h 1202770"/>
              <a:gd name="connsiteX19" fmla="*/ 239912 w 3530860"/>
              <a:gd name="connsiteY19" fmla="*/ 926 h 1202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530860" h="1202770">
                <a:moveTo>
                  <a:pt x="239912" y="926"/>
                </a:moveTo>
                <a:cubicBezTo>
                  <a:pt x="356052" y="8502"/>
                  <a:pt x="479011" y="60889"/>
                  <a:pt x="664316" y="93794"/>
                </a:cubicBezTo>
                <a:cubicBezTo>
                  <a:pt x="911389" y="137667"/>
                  <a:pt x="1266989" y="220794"/>
                  <a:pt x="1606425" y="273903"/>
                </a:cubicBezTo>
                <a:cubicBezTo>
                  <a:pt x="1945861" y="327012"/>
                  <a:pt x="2504661" y="359339"/>
                  <a:pt x="2700934" y="412448"/>
                </a:cubicBezTo>
                <a:cubicBezTo>
                  <a:pt x="2897207" y="465557"/>
                  <a:pt x="2680152" y="567157"/>
                  <a:pt x="2784061" y="592557"/>
                </a:cubicBezTo>
                <a:cubicBezTo>
                  <a:pt x="2887970" y="617957"/>
                  <a:pt x="3181224" y="534830"/>
                  <a:pt x="3324388" y="564848"/>
                </a:cubicBezTo>
                <a:cubicBezTo>
                  <a:pt x="3395970" y="579857"/>
                  <a:pt x="3439843" y="620844"/>
                  <a:pt x="3483716" y="663562"/>
                </a:cubicBezTo>
                <a:lnTo>
                  <a:pt x="3530860" y="705992"/>
                </a:lnTo>
                <a:lnTo>
                  <a:pt x="3474191" y="745823"/>
                </a:lnTo>
                <a:cubicBezTo>
                  <a:pt x="3394238" y="803839"/>
                  <a:pt x="3310534" y="863875"/>
                  <a:pt x="3227407" y="897357"/>
                </a:cubicBezTo>
                <a:cubicBezTo>
                  <a:pt x="3061153" y="964321"/>
                  <a:pt x="2876425" y="957394"/>
                  <a:pt x="2700934" y="1008194"/>
                </a:cubicBezTo>
                <a:cubicBezTo>
                  <a:pt x="2525443" y="1058994"/>
                  <a:pt x="2368425" y="1213702"/>
                  <a:pt x="2174461" y="1202157"/>
                </a:cubicBezTo>
                <a:cubicBezTo>
                  <a:pt x="1980497" y="1190612"/>
                  <a:pt x="1784225" y="1026666"/>
                  <a:pt x="1537152" y="938921"/>
                </a:cubicBezTo>
                <a:cubicBezTo>
                  <a:pt x="1290079" y="851176"/>
                  <a:pt x="916007" y="804994"/>
                  <a:pt x="692025" y="675685"/>
                </a:cubicBezTo>
                <a:cubicBezTo>
                  <a:pt x="468043" y="546376"/>
                  <a:pt x="391843" y="287758"/>
                  <a:pt x="193261" y="163067"/>
                </a:cubicBezTo>
                <a:cubicBezTo>
                  <a:pt x="143616" y="131894"/>
                  <a:pt x="86321" y="106783"/>
                  <a:pt x="25599" y="85351"/>
                </a:cubicBezTo>
                <a:lnTo>
                  <a:pt x="0" y="77785"/>
                </a:lnTo>
                <a:lnTo>
                  <a:pt x="16074" y="64353"/>
                </a:lnTo>
                <a:cubicBezTo>
                  <a:pt x="49376" y="39675"/>
                  <a:pt x="84734" y="20481"/>
                  <a:pt x="123988" y="10667"/>
                </a:cubicBezTo>
                <a:cubicBezTo>
                  <a:pt x="163243" y="854"/>
                  <a:pt x="201198" y="-1600"/>
                  <a:pt x="239912" y="926"/>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5" name="任意形状 4"/>
          <p:cNvSpPr/>
          <p:nvPr userDrawn="1"/>
        </p:nvSpPr>
        <p:spPr>
          <a:xfrm>
            <a:off x="9702245" y="1674216"/>
            <a:ext cx="1910118" cy="332679"/>
          </a:xfrm>
          <a:custGeom>
            <a:avLst/>
            <a:gdLst>
              <a:gd name="connsiteX0" fmla="*/ 1125297 w 1703535"/>
              <a:gd name="connsiteY0" fmla="*/ 143 h 561535"/>
              <a:gd name="connsiteX1" fmla="*/ 1262110 w 1703535"/>
              <a:gd name="connsiteY1" fmla="*/ 20925 h 561535"/>
              <a:gd name="connsiteX2" fmla="*/ 1456074 w 1703535"/>
              <a:gd name="connsiteY2" fmla="*/ 214889 h 561535"/>
              <a:gd name="connsiteX3" fmla="*/ 1691601 w 1703535"/>
              <a:gd name="connsiteY3" fmla="*/ 394998 h 561535"/>
              <a:gd name="connsiteX4" fmla="*/ 1703535 w 1703535"/>
              <a:gd name="connsiteY4" fmla="*/ 402494 h 561535"/>
              <a:gd name="connsiteX5" fmla="*/ 1629797 w 1703535"/>
              <a:gd name="connsiteY5" fmla="*/ 437536 h 561535"/>
              <a:gd name="connsiteX6" fmla="*/ 1414510 w 1703535"/>
              <a:gd name="connsiteY6" fmla="*/ 561252 h 561535"/>
              <a:gd name="connsiteX7" fmla="*/ 1054292 w 1703535"/>
              <a:gd name="connsiteY7" fmla="*/ 436561 h 561535"/>
              <a:gd name="connsiteX8" fmla="*/ 791056 w 1703535"/>
              <a:gd name="connsiteY8" fmla="*/ 505834 h 561535"/>
              <a:gd name="connsiteX9" fmla="*/ 652510 w 1703535"/>
              <a:gd name="connsiteY9" fmla="*/ 394998 h 561535"/>
              <a:gd name="connsiteX10" fmla="*/ 112183 w 1703535"/>
              <a:gd name="connsiteY10" fmla="*/ 339580 h 561535"/>
              <a:gd name="connsiteX11" fmla="*/ 22128 w 1703535"/>
              <a:gd name="connsiteY11" fmla="*/ 292821 h 561535"/>
              <a:gd name="connsiteX12" fmla="*/ 0 w 1703535"/>
              <a:gd name="connsiteY12" fmla="*/ 272905 h 561535"/>
              <a:gd name="connsiteX13" fmla="*/ 59904 w 1703535"/>
              <a:gd name="connsiteY13" fmla="*/ 230800 h 561535"/>
              <a:gd name="connsiteX14" fmla="*/ 167601 w 1703535"/>
              <a:gd name="connsiteY14" fmla="*/ 173325 h 561535"/>
              <a:gd name="connsiteX15" fmla="*/ 513965 w 1703535"/>
              <a:gd name="connsiteY15" fmla="*/ 159470 h 561535"/>
              <a:gd name="connsiteX16" fmla="*/ 957310 w 1703535"/>
              <a:gd name="connsiteY16" fmla="*/ 20925 h 561535"/>
              <a:gd name="connsiteX17" fmla="*/ 1125297 w 1703535"/>
              <a:gd name="connsiteY17" fmla="*/ 143 h 561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03535" h="561535">
                <a:moveTo>
                  <a:pt x="1125297" y="143"/>
                </a:moveTo>
                <a:cubicBezTo>
                  <a:pt x="1175519" y="-1011"/>
                  <a:pt x="1220546" y="4762"/>
                  <a:pt x="1262110" y="20925"/>
                </a:cubicBezTo>
                <a:cubicBezTo>
                  <a:pt x="1345237" y="53252"/>
                  <a:pt x="1384492" y="152544"/>
                  <a:pt x="1456074" y="214889"/>
                </a:cubicBezTo>
                <a:cubicBezTo>
                  <a:pt x="1527656" y="277234"/>
                  <a:pt x="1555365" y="309562"/>
                  <a:pt x="1691601" y="394998"/>
                </a:cubicBezTo>
                <a:lnTo>
                  <a:pt x="1703535" y="402494"/>
                </a:lnTo>
                <a:lnTo>
                  <a:pt x="1629797" y="437536"/>
                </a:lnTo>
                <a:cubicBezTo>
                  <a:pt x="1550891" y="488516"/>
                  <a:pt x="1497637" y="556057"/>
                  <a:pt x="1414510" y="561252"/>
                </a:cubicBezTo>
                <a:cubicBezTo>
                  <a:pt x="1303674" y="568179"/>
                  <a:pt x="1158201" y="445797"/>
                  <a:pt x="1054292" y="436561"/>
                </a:cubicBezTo>
                <a:cubicBezTo>
                  <a:pt x="950383" y="427325"/>
                  <a:pt x="858020" y="512761"/>
                  <a:pt x="791056" y="505834"/>
                </a:cubicBezTo>
                <a:cubicBezTo>
                  <a:pt x="724092" y="498907"/>
                  <a:pt x="765656" y="422707"/>
                  <a:pt x="652510" y="394998"/>
                </a:cubicBezTo>
                <a:cubicBezTo>
                  <a:pt x="539364" y="367289"/>
                  <a:pt x="255347" y="383453"/>
                  <a:pt x="112183" y="339580"/>
                </a:cubicBezTo>
                <a:cubicBezTo>
                  <a:pt x="76392" y="328612"/>
                  <a:pt x="47528" y="312015"/>
                  <a:pt x="22128" y="292821"/>
                </a:cubicBezTo>
                <a:lnTo>
                  <a:pt x="0" y="272905"/>
                </a:lnTo>
                <a:lnTo>
                  <a:pt x="59904" y="230800"/>
                </a:lnTo>
                <a:cubicBezTo>
                  <a:pt x="97462" y="206374"/>
                  <a:pt x="133542" y="186025"/>
                  <a:pt x="167601" y="173325"/>
                </a:cubicBezTo>
                <a:cubicBezTo>
                  <a:pt x="303837" y="122525"/>
                  <a:pt x="382347" y="184870"/>
                  <a:pt x="513965" y="159470"/>
                </a:cubicBezTo>
                <a:cubicBezTo>
                  <a:pt x="645583" y="134070"/>
                  <a:pt x="832619" y="44016"/>
                  <a:pt x="957310" y="20925"/>
                </a:cubicBezTo>
                <a:cubicBezTo>
                  <a:pt x="1019656" y="9380"/>
                  <a:pt x="1075074" y="1298"/>
                  <a:pt x="1125297" y="143"/>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6" name="任意形状 5"/>
          <p:cNvSpPr/>
          <p:nvPr userDrawn="1"/>
        </p:nvSpPr>
        <p:spPr>
          <a:xfrm>
            <a:off x="11612362" y="1861013"/>
            <a:ext cx="579637" cy="228574"/>
          </a:xfrm>
          <a:custGeom>
            <a:avLst/>
            <a:gdLst>
              <a:gd name="connsiteX0" fmla="*/ 516948 w 516948"/>
              <a:gd name="connsiteY0" fmla="*/ 0 h 385814"/>
              <a:gd name="connsiteX1" fmla="*/ 516948 w 516948"/>
              <a:gd name="connsiteY1" fmla="*/ 385814 h 385814"/>
              <a:gd name="connsiteX2" fmla="*/ 415392 w 516948"/>
              <a:gd name="connsiteY2" fmla="*/ 335249 h 385814"/>
              <a:gd name="connsiteX3" fmla="*/ 44134 w 516948"/>
              <a:gd name="connsiteY3" fmla="*/ 114916 h 385814"/>
              <a:gd name="connsiteX4" fmla="*/ 0 w 516948"/>
              <a:gd name="connsiteY4" fmla="*/ 87194 h 385814"/>
              <a:gd name="connsiteX5" fmla="*/ 15775 w 516948"/>
              <a:gd name="connsiteY5" fmla="*/ 79698 h 385814"/>
              <a:gd name="connsiteX6" fmla="*/ 480132 w 516948"/>
              <a:gd name="connsiteY6" fmla="*/ 11033 h 385814"/>
              <a:gd name="connsiteX7" fmla="*/ 516948 w 516948"/>
              <a:gd name="connsiteY7" fmla="*/ 0 h 385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948" h="385814">
                <a:moveTo>
                  <a:pt x="516948" y="0"/>
                </a:moveTo>
                <a:lnTo>
                  <a:pt x="516948" y="385814"/>
                </a:lnTo>
                <a:lnTo>
                  <a:pt x="415392" y="335249"/>
                </a:lnTo>
                <a:cubicBezTo>
                  <a:pt x="282619" y="263722"/>
                  <a:pt x="145336" y="178439"/>
                  <a:pt x="44134" y="114916"/>
                </a:cubicBezTo>
                <a:lnTo>
                  <a:pt x="0" y="87194"/>
                </a:lnTo>
                <a:lnTo>
                  <a:pt x="15775" y="79698"/>
                </a:lnTo>
                <a:cubicBezTo>
                  <a:pt x="134981" y="43330"/>
                  <a:pt x="353191" y="40551"/>
                  <a:pt x="480132" y="11033"/>
                </a:cubicBezTo>
                <a:lnTo>
                  <a:pt x="516948"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7" name="任意形状 6"/>
          <p:cNvSpPr/>
          <p:nvPr userDrawn="1"/>
        </p:nvSpPr>
        <p:spPr>
          <a:xfrm>
            <a:off x="0" y="889194"/>
            <a:ext cx="12191999" cy="1023477"/>
          </a:xfrm>
          <a:custGeom>
            <a:avLst/>
            <a:gdLst>
              <a:gd name="connsiteX0" fmla="*/ 4175722 w 10873408"/>
              <a:gd name="connsiteY0" fmla="*/ 2061 h 1727548"/>
              <a:gd name="connsiteX1" fmla="*/ 4220817 w 10873408"/>
              <a:gd name="connsiteY1" fmla="*/ 2088 h 1727548"/>
              <a:gd name="connsiteX2" fmla="*/ 4608744 w 10873408"/>
              <a:gd name="connsiteY2" fmla="*/ 320743 h 1727548"/>
              <a:gd name="connsiteX3" fmla="*/ 5135217 w 10873408"/>
              <a:gd name="connsiteY3" fmla="*/ 390015 h 1727548"/>
              <a:gd name="connsiteX4" fmla="*/ 5689399 w 10873408"/>
              <a:gd name="connsiteY4" fmla="*/ 542415 h 1727548"/>
              <a:gd name="connsiteX5" fmla="*/ 6437544 w 10873408"/>
              <a:gd name="connsiteY5" fmla="*/ 528561 h 1727548"/>
              <a:gd name="connsiteX6" fmla="*/ 6853181 w 10873408"/>
              <a:gd name="connsiteY6" fmla="*/ 653252 h 1727548"/>
              <a:gd name="connsiteX7" fmla="*/ 7268817 w 10873408"/>
              <a:gd name="connsiteY7" fmla="*/ 570124 h 1727548"/>
              <a:gd name="connsiteX8" fmla="*/ 7753726 w 10873408"/>
              <a:gd name="connsiteY8" fmla="*/ 597834 h 1727548"/>
              <a:gd name="connsiteX9" fmla="*/ 8127799 w 10873408"/>
              <a:gd name="connsiteY9" fmla="*/ 694815 h 1727548"/>
              <a:gd name="connsiteX10" fmla="*/ 8501872 w 10873408"/>
              <a:gd name="connsiteY10" fmla="*/ 528561 h 1727548"/>
              <a:gd name="connsiteX11" fmla="*/ 8751253 w 10873408"/>
              <a:gd name="connsiteY11" fmla="*/ 334597 h 1727548"/>
              <a:gd name="connsiteX12" fmla="*/ 9139181 w 10873408"/>
              <a:gd name="connsiteY12" fmla="*/ 293034 h 1727548"/>
              <a:gd name="connsiteX13" fmla="*/ 9471690 w 10873408"/>
              <a:gd name="connsiteY13" fmla="*/ 500852 h 1727548"/>
              <a:gd name="connsiteX14" fmla="*/ 10039726 w 10873408"/>
              <a:gd name="connsiteY14" fmla="*/ 403870 h 1727548"/>
              <a:gd name="connsiteX15" fmla="*/ 10247544 w 10873408"/>
              <a:gd name="connsiteY15" fmla="*/ 445434 h 1727548"/>
              <a:gd name="connsiteX16" fmla="*/ 10399944 w 10873408"/>
              <a:gd name="connsiteY16" fmla="*/ 237615 h 1727548"/>
              <a:gd name="connsiteX17" fmla="*/ 10732453 w 10873408"/>
              <a:gd name="connsiteY17" fmla="*/ 473143 h 1727548"/>
              <a:gd name="connsiteX18" fmla="*/ 10843181 w 10873408"/>
              <a:gd name="connsiteY18" fmla="*/ 479421 h 1727548"/>
              <a:gd name="connsiteX19" fmla="*/ 10873408 w 10873408"/>
              <a:gd name="connsiteY19" fmla="*/ 474933 h 1727548"/>
              <a:gd name="connsiteX20" fmla="*/ 10873408 w 10873408"/>
              <a:gd name="connsiteY20" fmla="*/ 1640354 h 1727548"/>
              <a:gd name="connsiteX21" fmla="*/ 10836592 w 10873408"/>
              <a:gd name="connsiteY21" fmla="*/ 1651387 h 1727548"/>
              <a:gd name="connsiteX22" fmla="*/ 10372235 w 10873408"/>
              <a:gd name="connsiteY22" fmla="*/ 1720052 h 1727548"/>
              <a:gd name="connsiteX23" fmla="*/ 10356460 w 10873408"/>
              <a:gd name="connsiteY23" fmla="*/ 1727548 h 1727548"/>
              <a:gd name="connsiteX24" fmla="*/ 10344526 w 10873408"/>
              <a:gd name="connsiteY24" fmla="*/ 1720052 h 1727548"/>
              <a:gd name="connsiteX25" fmla="*/ 10108999 w 10873408"/>
              <a:gd name="connsiteY25" fmla="*/ 1539943 h 1727548"/>
              <a:gd name="connsiteX26" fmla="*/ 9915035 w 10873408"/>
              <a:gd name="connsiteY26" fmla="*/ 1345979 h 1727548"/>
              <a:gd name="connsiteX27" fmla="*/ 9610235 w 10873408"/>
              <a:gd name="connsiteY27" fmla="*/ 1345979 h 1727548"/>
              <a:gd name="connsiteX28" fmla="*/ 9166890 w 10873408"/>
              <a:gd name="connsiteY28" fmla="*/ 1484524 h 1727548"/>
              <a:gd name="connsiteX29" fmla="*/ 8820526 w 10873408"/>
              <a:gd name="connsiteY29" fmla="*/ 1498379 h 1727548"/>
              <a:gd name="connsiteX30" fmla="*/ 8712829 w 10873408"/>
              <a:gd name="connsiteY30" fmla="*/ 1555854 h 1727548"/>
              <a:gd name="connsiteX31" fmla="*/ 8652925 w 10873408"/>
              <a:gd name="connsiteY31" fmla="*/ 1597959 h 1727548"/>
              <a:gd name="connsiteX32" fmla="*/ 8605781 w 10873408"/>
              <a:gd name="connsiteY32" fmla="*/ 1555529 h 1727548"/>
              <a:gd name="connsiteX33" fmla="*/ 8446453 w 10873408"/>
              <a:gd name="connsiteY33" fmla="*/ 1456815 h 1727548"/>
              <a:gd name="connsiteX34" fmla="*/ 7906126 w 10873408"/>
              <a:gd name="connsiteY34" fmla="*/ 1484524 h 1727548"/>
              <a:gd name="connsiteX35" fmla="*/ 7822999 w 10873408"/>
              <a:gd name="connsiteY35" fmla="*/ 1304415 h 1727548"/>
              <a:gd name="connsiteX36" fmla="*/ 6728490 w 10873408"/>
              <a:gd name="connsiteY36" fmla="*/ 1165870 h 1727548"/>
              <a:gd name="connsiteX37" fmla="*/ 5786381 w 10873408"/>
              <a:gd name="connsiteY37" fmla="*/ 985761 h 1727548"/>
              <a:gd name="connsiteX38" fmla="*/ 5246053 w 10873408"/>
              <a:gd name="connsiteY38" fmla="*/ 902634 h 1727548"/>
              <a:gd name="connsiteX39" fmla="*/ 5138139 w 10873408"/>
              <a:gd name="connsiteY39" fmla="*/ 956320 h 1727548"/>
              <a:gd name="connsiteX40" fmla="*/ 5122065 w 10873408"/>
              <a:gd name="connsiteY40" fmla="*/ 969752 h 1727548"/>
              <a:gd name="connsiteX41" fmla="*/ 4959438 w 10873408"/>
              <a:gd name="connsiteY41" fmla="*/ 921684 h 1727548"/>
              <a:gd name="connsiteX42" fmla="*/ 4622599 w 10873408"/>
              <a:gd name="connsiteY42" fmla="*/ 819506 h 1727548"/>
              <a:gd name="connsiteX43" fmla="*/ 4276235 w 10873408"/>
              <a:gd name="connsiteY43" fmla="*/ 556270 h 1727548"/>
              <a:gd name="connsiteX44" fmla="*/ 3929872 w 10873408"/>
              <a:gd name="connsiteY44" fmla="*/ 819506 h 1727548"/>
              <a:gd name="connsiteX45" fmla="*/ 3514235 w 10873408"/>
              <a:gd name="connsiteY45" fmla="*/ 971906 h 1727548"/>
              <a:gd name="connsiteX46" fmla="*/ 3389544 w 10873408"/>
              <a:gd name="connsiteY46" fmla="*/ 847215 h 1727548"/>
              <a:gd name="connsiteX47" fmla="*/ 2419726 w 10873408"/>
              <a:gd name="connsiteY47" fmla="*/ 1068888 h 1727548"/>
              <a:gd name="connsiteX48" fmla="*/ 1477617 w 10873408"/>
              <a:gd name="connsiteY48" fmla="*/ 1235143 h 1727548"/>
              <a:gd name="connsiteX49" fmla="*/ 923435 w 10873408"/>
              <a:gd name="connsiteY49" fmla="*/ 1041179 h 1727548"/>
              <a:gd name="connsiteX50" fmla="*/ 729472 w 10873408"/>
              <a:gd name="connsiteY50" fmla="*/ 1068888 h 1727548"/>
              <a:gd name="connsiteX51" fmla="*/ 466235 w 10873408"/>
              <a:gd name="connsiteY51" fmla="*/ 750234 h 1727548"/>
              <a:gd name="connsiteX52" fmla="*/ 19548 w 10873408"/>
              <a:gd name="connsiteY52" fmla="*/ 677579 h 1727548"/>
              <a:gd name="connsiteX53" fmla="*/ 0 w 10873408"/>
              <a:gd name="connsiteY53" fmla="*/ 677987 h 1727548"/>
              <a:gd name="connsiteX54" fmla="*/ 0 w 10873408"/>
              <a:gd name="connsiteY54" fmla="*/ 147146 h 1727548"/>
              <a:gd name="connsiteX55" fmla="*/ 57661 w 10873408"/>
              <a:gd name="connsiteY55" fmla="*/ 239983 h 1727548"/>
              <a:gd name="connsiteX56" fmla="*/ 216853 w 10873408"/>
              <a:gd name="connsiteY56" fmla="*/ 459288 h 1727548"/>
              <a:gd name="connsiteX57" fmla="*/ 493944 w 10873408"/>
              <a:gd name="connsiteY57" fmla="*/ 514706 h 1727548"/>
              <a:gd name="connsiteX58" fmla="*/ 881872 w 10873408"/>
              <a:gd name="connsiteY58" fmla="*/ 708670 h 1727548"/>
              <a:gd name="connsiteX59" fmla="*/ 1145108 w 10873408"/>
              <a:gd name="connsiteY59" fmla="*/ 805652 h 1727548"/>
              <a:gd name="connsiteX60" fmla="*/ 1283653 w 10873408"/>
              <a:gd name="connsiteY60" fmla="*/ 958052 h 1727548"/>
              <a:gd name="connsiteX61" fmla="*/ 1533035 w 10873408"/>
              <a:gd name="connsiteY61" fmla="*/ 944197 h 1727548"/>
              <a:gd name="connsiteX62" fmla="*/ 1671581 w 10873408"/>
              <a:gd name="connsiteY62" fmla="*/ 833361 h 1727548"/>
              <a:gd name="connsiteX63" fmla="*/ 1837835 w 10873408"/>
              <a:gd name="connsiteY63" fmla="*/ 680961 h 1727548"/>
              <a:gd name="connsiteX64" fmla="*/ 1976381 w 10873408"/>
              <a:gd name="connsiteY64" fmla="*/ 764088 h 1727548"/>
              <a:gd name="connsiteX65" fmla="*/ 2239617 w 10873408"/>
              <a:gd name="connsiteY65" fmla="*/ 653252 h 1727548"/>
              <a:gd name="connsiteX66" fmla="*/ 2405872 w 10873408"/>
              <a:gd name="connsiteY66" fmla="*/ 750234 h 1727548"/>
              <a:gd name="connsiteX67" fmla="*/ 2669108 w 10873408"/>
              <a:gd name="connsiteY67" fmla="*/ 528561 h 1727548"/>
              <a:gd name="connsiteX68" fmla="*/ 2890781 w 10873408"/>
              <a:gd name="connsiteY68" fmla="*/ 556270 h 1727548"/>
              <a:gd name="connsiteX69" fmla="*/ 3098599 w 10873408"/>
              <a:gd name="connsiteY69" fmla="*/ 459288 h 1727548"/>
              <a:gd name="connsiteX70" fmla="*/ 3209435 w 10873408"/>
              <a:gd name="connsiteY70" fmla="*/ 459288 h 1727548"/>
              <a:gd name="connsiteX71" fmla="*/ 3403399 w 10873408"/>
              <a:gd name="connsiteY71" fmla="*/ 320743 h 1727548"/>
              <a:gd name="connsiteX72" fmla="*/ 3500381 w 10873408"/>
              <a:gd name="connsiteY72" fmla="*/ 168343 h 1727548"/>
              <a:gd name="connsiteX73" fmla="*/ 3874453 w 10873408"/>
              <a:gd name="connsiteY73" fmla="*/ 182197 h 1727548"/>
              <a:gd name="connsiteX74" fmla="*/ 4175722 w 10873408"/>
              <a:gd name="connsiteY74" fmla="*/ 2061 h 1727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0873408" h="1727548">
                <a:moveTo>
                  <a:pt x="4175722" y="2061"/>
                </a:moveTo>
                <a:cubicBezTo>
                  <a:pt x="4190510" y="-582"/>
                  <a:pt x="4205519" y="-798"/>
                  <a:pt x="4220817" y="2088"/>
                </a:cubicBezTo>
                <a:cubicBezTo>
                  <a:pt x="4343199" y="25179"/>
                  <a:pt x="4456344" y="256088"/>
                  <a:pt x="4608744" y="320743"/>
                </a:cubicBezTo>
                <a:cubicBezTo>
                  <a:pt x="4761144" y="385398"/>
                  <a:pt x="4955108" y="353070"/>
                  <a:pt x="5135217" y="390015"/>
                </a:cubicBezTo>
                <a:cubicBezTo>
                  <a:pt x="5315326" y="426960"/>
                  <a:pt x="5472345" y="519324"/>
                  <a:pt x="5689399" y="542415"/>
                </a:cubicBezTo>
                <a:cubicBezTo>
                  <a:pt x="5906453" y="565506"/>
                  <a:pt x="6243580" y="510088"/>
                  <a:pt x="6437544" y="528561"/>
                </a:cubicBezTo>
                <a:cubicBezTo>
                  <a:pt x="6631508" y="547034"/>
                  <a:pt x="6714636" y="646325"/>
                  <a:pt x="6853181" y="653252"/>
                </a:cubicBezTo>
                <a:cubicBezTo>
                  <a:pt x="6991727" y="660179"/>
                  <a:pt x="7118726" y="579360"/>
                  <a:pt x="7268817" y="570124"/>
                </a:cubicBezTo>
                <a:cubicBezTo>
                  <a:pt x="7418908" y="560888"/>
                  <a:pt x="7610562" y="577052"/>
                  <a:pt x="7753726" y="597834"/>
                </a:cubicBezTo>
                <a:cubicBezTo>
                  <a:pt x="7896890" y="618616"/>
                  <a:pt x="8003108" y="706360"/>
                  <a:pt x="8127799" y="694815"/>
                </a:cubicBezTo>
                <a:cubicBezTo>
                  <a:pt x="8252490" y="683270"/>
                  <a:pt x="8397963" y="588597"/>
                  <a:pt x="8501872" y="528561"/>
                </a:cubicBezTo>
                <a:cubicBezTo>
                  <a:pt x="8605781" y="468525"/>
                  <a:pt x="8645035" y="373851"/>
                  <a:pt x="8751253" y="334597"/>
                </a:cubicBezTo>
                <a:cubicBezTo>
                  <a:pt x="8857471" y="295343"/>
                  <a:pt x="9019108" y="265325"/>
                  <a:pt x="9139181" y="293034"/>
                </a:cubicBezTo>
                <a:cubicBezTo>
                  <a:pt x="9259254" y="320743"/>
                  <a:pt x="9321599" y="482379"/>
                  <a:pt x="9471690" y="500852"/>
                </a:cubicBezTo>
                <a:cubicBezTo>
                  <a:pt x="9621781" y="519325"/>
                  <a:pt x="9910417" y="413106"/>
                  <a:pt x="10039726" y="403870"/>
                </a:cubicBezTo>
                <a:cubicBezTo>
                  <a:pt x="10169035" y="394634"/>
                  <a:pt x="10187508" y="473143"/>
                  <a:pt x="10247544" y="445434"/>
                </a:cubicBezTo>
                <a:cubicBezTo>
                  <a:pt x="10307580" y="417725"/>
                  <a:pt x="10319126" y="232997"/>
                  <a:pt x="10399944" y="237615"/>
                </a:cubicBezTo>
                <a:cubicBezTo>
                  <a:pt x="10480762" y="242233"/>
                  <a:pt x="10600835" y="436198"/>
                  <a:pt x="10732453" y="473143"/>
                </a:cubicBezTo>
                <a:cubicBezTo>
                  <a:pt x="10765357" y="482380"/>
                  <a:pt x="10803169" y="482957"/>
                  <a:pt x="10843181" y="479421"/>
                </a:cubicBezTo>
                <a:lnTo>
                  <a:pt x="10873408" y="474933"/>
                </a:lnTo>
                <a:lnTo>
                  <a:pt x="10873408" y="1640354"/>
                </a:lnTo>
                <a:lnTo>
                  <a:pt x="10836592" y="1651387"/>
                </a:lnTo>
                <a:cubicBezTo>
                  <a:pt x="10709651" y="1680905"/>
                  <a:pt x="10491441" y="1683684"/>
                  <a:pt x="10372235" y="1720052"/>
                </a:cubicBezTo>
                <a:lnTo>
                  <a:pt x="10356460" y="1727548"/>
                </a:lnTo>
                <a:lnTo>
                  <a:pt x="10344526" y="1720052"/>
                </a:lnTo>
                <a:cubicBezTo>
                  <a:pt x="10208290" y="1634616"/>
                  <a:pt x="10180581" y="1602288"/>
                  <a:pt x="10108999" y="1539943"/>
                </a:cubicBezTo>
                <a:cubicBezTo>
                  <a:pt x="10037417" y="1477598"/>
                  <a:pt x="9998162" y="1378306"/>
                  <a:pt x="9915035" y="1345979"/>
                </a:cubicBezTo>
                <a:cubicBezTo>
                  <a:pt x="9831908" y="1313652"/>
                  <a:pt x="9734926" y="1322888"/>
                  <a:pt x="9610235" y="1345979"/>
                </a:cubicBezTo>
                <a:cubicBezTo>
                  <a:pt x="9485544" y="1369070"/>
                  <a:pt x="9298508" y="1459124"/>
                  <a:pt x="9166890" y="1484524"/>
                </a:cubicBezTo>
                <a:cubicBezTo>
                  <a:pt x="9035272" y="1509924"/>
                  <a:pt x="8956762" y="1447579"/>
                  <a:pt x="8820526" y="1498379"/>
                </a:cubicBezTo>
                <a:cubicBezTo>
                  <a:pt x="8786467" y="1511079"/>
                  <a:pt x="8750387" y="1531428"/>
                  <a:pt x="8712829" y="1555854"/>
                </a:cubicBezTo>
                <a:lnTo>
                  <a:pt x="8652925" y="1597959"/>
                </a:lnTo>
                <a:lnTo>
                  <a:pt x="8605781" y="1555529"/>
                </a:lnTo>
                <a:cubicBezTo>
                  <a:pt x="8561908" y="1512811"/>
                  <a:pt x="8518035" y="1471824"/>
                  <a:pt x="8446453" y="1456815"/>
                </a:cubicBezTo>
                <a:cubicBezTo>
                  <a:pt x="8303289" y="1426797"/>
                  <a:pt x="8010035" y="1509924"/>
                  <a:pt x="7906126" y="1484524"/>
                </a:cubicBezTo>
                <a:cubicBezTo>
                  <a:pt x="7802217" y="1459124"/>
                  <a:pt x="8019272" y="1357524"/>
                  <a:pt x="7822999" y="1304415"/>
                </a:cubicBezTo>
                <a:cubicBezTo>
                  <a:pt x="7626726" y="1251306"/>
                  <a:pt x="7067926" y="1218979"/>
                  <a:pt x="6728490" y="1165870"/>
                </a:cubicBezTo>
                <a:cubicBezTo>
                  <a:pt x="6389054" y="1112761"/>
                  <a:pt x="6033454" y="1029634"/>
                  <a:pt x="5786381" y="985761"/>
                </a:cubicBezTo>
                <a:cubicBezTo>
                  <a:pt x="5539308" y="941888"/>
                  <a:pt x="5403071" y="863380"/>
                  <a:pt x="5246053" y="902634"/>
                </a:cubicBezTo>
                <a:cubicBezTo>
                  <a:pt x="5206799" y="912448"/>
                  <a:pt x="5171441" y="931642"/>
                  <a:pt x="5138139" y="956320"/>
                </a:cubicBezTo>
                <a:lnTo>
                  <a:pt x="5122065" y="969752"/>
                </a:lnTo>
                <a:lnTo>
                  <a:pt x="4959438" y="921684"/>
                </a:lnTo>
                <a:cubicBezTo>
                  <a:pt x="4832726" y="888779"/>
                  <a:pt x="4709190" y="861070"/>
                  <a:pt x="4622599" y="819506"/>
                </a:cubicBezTo>
                <a:cubicBezTo>
                  <a:pt x="4449417" y="736379"/>
                  <a:pt x="4391689" y="556270"/>
                  <a:pt x="4276235" y="556270"/>
                </a:cubicBezTo>
                <a:cubicBezTo>
                  <a:pt x="4160781" y="556270"/>
                  <a:pt x="4056872" y="750233"/>
                  <a:pt x="3929872" y="819506"/>
                </a:cubicBezTo>
                <a:cubicBezTo>
                  <a:pt x="3802872" y="888779"/>
                  <a:pt x="3604290" y="967288"/>
                  <a:pt x="3514235" y="971906"/>
                </a:cubicBezTo>
                <a:cubicBezTo>
                  <a:pt x="3424180" y="976524"/>
                  <a:pt x="3571962" y="831051"/>
                  <a:pt x="3389544" y="847215"/>
                </a:cubicBezTo>
                <a:cubicBezTo>
                  <a:pt x="3207126" y="863379"/>
                  <a:pt x="2738380" y="1004233"/>
                  <a:pt x="2419726" y="1068888"/>
                </a:cubicBezTo>
                <a:cubicBezTo>
                  <a:pt x="2101072" y="1133543"/>
                  <a:pt x="1726999" y="1239761"/>
                  <a:pt x="1477617" y="1235143"/>
                </a:cubicBezTo>
                <a:cubicBezTo>
                  <a:pt x="1228235" y="1230525"/>
                  <a:pt x="1048126" y="1068888"/>
                  <a:pt x="923435" y="1041179"/>
                </a:cubicBezTo>
                <a:cubicBezTo>
                  <a:pt x="798744" y="1013470"/>
                  <a:pt x="805672" y="1117379"/>
                  <a:pt x="729472" y="1068888"/>
                </a:cubicBezTo>
                <a:cubicBezTo>
                  <a:pt x="653272" y="1020397"/>
                  <a:pt x="620944" y="810270"/>
                  <a:pt x="466235" y="750234"/>
                </a:cubicBezTo>
                <a:cubicBezTo>
                  <a:pt x="369542" y="712712"/>
                  <a:pt x="177238" y="680601"/>
                  <a:pt x="19548" y="677579"/>
                </a:cubicBezTo>
                <a:lnTo>
                  <a:pt x="0" y="677987"/>
                </a:lnTo>
                <a:lnTo>
                  <a:pt x="0" y="147146"/>
                </a:lnTo>
                <a:lnTo>
                  <a:pt x="57661" y="239983"/>
                </a:lnTo>
                <a:cubicBezTo>
                  <a:pt x="116733" y="333948"/>
                  <a:pt x="174424" y="420322"/>
                  <a:pt x="216853" y="459288"/>
                </a:cubicBezTo>
                <a:cubicBezTo>
                  <a:pt x="329998" y="563197"/>
                  <a:pt x="383108" y="473142"/>
                  <a:pt x="493944" y="514706"/>
                </a:cubicBezTo>
                <a:cubicBezTo>
                  <a:pt x="604780" y="556270"/>
                  <a:pt x="773345" y="660179"/>
                  <a:pt x="881872" y="708670"/>
                </a:cubicBezTo>
                <a:cubicBezTo>
                  <a:pt x="990399" y="757161"/>
                  <a:pt x="1078145" y="764088"/>
                  <a:pt x="1145108" y="805652"/>
                </a:cubicBezTo>
                <a:cubicBezTo>
                  <a:pt x="1212072" y="847216"/>
                  <a:pt x="1218999" y="934961"/>
                  <a:pt x="1283653" y="958052"/>
                </a:cubicBezTo>
                <a:cubicBezTo>
                  <a:pt x="1348307" y="981143"/>
                  <a:pt x="1468380" y="964979"/>
                  <a:pt x="1533035" y="944197"/>
                </a:cubicBezTo>
                <a:cubicBezTo>
                  <a:pt x="1597690" y="923415"/>
                  <a:pt x="1620781" y="877234"/>
                  <a:pt x="1671581" y="833361"/>
                </a:cubicBezTo>
                <a:cubicBezTo>
                  <a:pt x="1722381" y="789488"/>
                  <a:pt x="1787035" y="692507"/>
                  <a:pt x="1837835" y="680961"/>
                </a:cubicBezTo>
                <a:cubicBezTo>
                  <a:pt x="1888635" y="669415"/>
                  <a:pt x="1909417" y="768706"/>
                  <a:pt x="1976381" y="764088"/>
                </a:cubicBezTo>
                <a:cubicBezTo>
                  <a:pt x="2043345" y="759470"/>
                  <a:pt x="2168035" y="655561"/>
                  <a:pt x="2239617" y="653252"/>
                </a:cubicBezTo>
                <a:cubicBezTo>
                  <a:pt x="2311199" y="650943"/>
                  <a:pt x="2334290" y="771016"/>
                  <a:pt x="2405872" y="750234"/>
                </a:cubicBezTo>
                <a:cubicBezTo>
                  <a:pt x="2477454" y="729452"/>
                  <a:pt x="2588290" y="560888"/>
                  <a:pt x="2669108" y="528561"/>
                </a:cubicBezTo>
                <a:cubicBezTo>
                  <a:pt x="2749926" y="496234"/>
                  <a:pt x="2819199" y="567816"/>
                  <a:pt x="2890781" y="556270"/>
                </a:cubicBezTo>
                <a:cubicBezTo>
                  <a:pt x="2962363" y="544724"/>
                  <a:pt x="3045490" y="475452"/>
                  <a:pt x="3098599" y="459288"/>
                </a:cubicBezTo>
                <a:cubicBezTo>
                  <a:pt x="3151708" y="443124"/>
                  <a:pt x="3158635" y="482379"/>
                  <a:pt x="3209435" y="459288"/>
                </a:cubicBezTo>
                <a:cubicBezTo>
                  <a:pt x="3260235" y="436197"/>
                  <a:pt x="3354908" y="369234"/>
                  <a:pt x="3403399" y="320743"/>
                </a:cubicBezTo>
                <a:cubicBezTo>
                  <a:pt x="3451890" y="272252"/>
                  <a:pt x="3421872" y="191434"/>
                  <a:pt x="3500381" y="168343"/>
                </a:cubicBezTo>
                <a:cubicBezTo>
                  <a:pt x="3578890" y="145252"/>
                  <a:pt x="3754380" y="209906"/>
                  <a:pt x="3874453" y="182197"/>
                </a:cubicBezTo>
                <a:cubicBezTo>
                  <a:pt x="3979517" y="157952"/>
                  <a:pt x="4072205" y="20561"/>
                  <a:pt x="4175722" y="2061"/>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8" name="任意形状 7"/>
          <p:cNvSpPr/>
          <p:nvPr userDrawn="1"/>
        </p:nvSpPr>
        <p:spPr>
          <a:xfrm>
            <a:off x="0" y="1463719"/>
            <a:ext cx="12191999" cy="1334345"/>
          </a:xfrm>
          <a:custGeom>
            <a:avLst/>
            <a:gdLst>
              <a:gd name="connsiteX0" fmla="*/ 2847466 w 12191999"/>
              <a:gd name="connsiteY0" fmla="*/ 1046402 h 1334345"/>
              <a:gd name="connsiteX1" fmla="*/ 2891951 w 12191999"/>
              <a:gd name="connsiteY1" fmla="*/ 1059437 h 1334345"/>
              <a:gd name="connsiteX2" fmla="*/ 2931128 w 12191999"/>
              <a:gd name="connsiteY2" fmla="*/ 1072321 h 1334345"/>
              <a:gd name="connsiteX3" fmla="*/ 2891953 w 12191999"/>
              <a:gd name="connsiteY3" fmla="*/ 1059438 h 1334345"/>
              <a:gd name="connsiteX4" fmla="*/ 2673480 w 12191999"/>
              <a:gd name="connsiteY4" fmla="*/ 1012610 h 1334345"/>
              <a:gd name="connsiteX5" fmla="*/ 2481271 w 12191999"/>
              <a:gd name="connsiteY5" fmla="*/ 1061188 h 1334345"/>
              <a:gd name="connsiteX6" fmla="*/ 2438898 w 12191999"/>
              <a:gd name="connsiteY6" fmla="*/ 1067709 h 1334345"/>
              <a:gd name="connsiteX7" fmla="*/ 2419283 w 12191999"/>
              <a:gd name="connsiteY7" fmla="*/ 1063157 h 1334345"/>
              <a:gd name="connsiteX8" fmla="*/ 2438897 w 12191999"/>
              <a:gd name="connsiteY8" fmla="*/ 1067709 h 1334345"/>
              <a:gd name="connsiteX9" fmla="*/ 2438898 w 12191999"/>
              <a:gd name="connsiteY9" fmla="*/ 1067709 h 1334345"/>
              <a:gd name="connsiteX10" fmla="*/ 2438898 w 12191999"/>
              <a:gd name="connsiteY10" fmla="*/ 1067709 h 1334345"/>
              <a:gd name="connsiteX11" fmla="*/ 2590271 w 12191999"/>
              <a:gd name="connsiteY11" fmla="*/ 1020751 h 1334345"/>
              <a:gd name="connsiteX12" fmla="*/ 2673481 w 12191999"/>
              <a:gd name="connsiteY12" fmla="*/ 1012610 h 1334345"/>
              <a:gd name="connsiteX13" fmla="*/ 2692964 w 12191999"/>
              <a:gd name="connsiteY13" fmla="*/ 1014492 h 1334345"/>
              <a:gd name="connsiteX14" fmla="*/ 2734057 w 12191999"/>
              <a:gd name="connsiteY14" fmla="*/ 1018461 h 1334345"/>
              <a:gd name="connsiteX15" fmla="*/ 2734056 w 12191999"/>
              <a:gd name="connsiteY15" fmla="*/ 1018461 h 1334345"/>
              <a:gd name="connsiteX16" fmla="*/ 2692964 w 12191999"/>
              <a:gd name="connsiteY16" fmla="*/ 1014492 h 1334345"/>
              <a:gd name="connsiteX17" fmla="*/ 2673482 w 12191999"/>
              <a:gd name="connsiteY17" fmla="*/ 1012610 h 1334345"/>
              <a:gd name="connsiteX18" fmla="*/ 2673481 w 12191999"/>
              <a:gd name="connsiteY18" fmla="*/ 1012610 h 1334345"/>
              <a:gd name="connsiteX19" fmla="*/ 344633 w 12191999"/>
              <a:gd name="connsiteY19" fmla="*/ 863663 h 1334345"/>
              <a:gd name="connsiteX20" fmla="*/ 419394 w 12191999"/>
              <a:gd name="connsiteY20" fmla="*/ 878925 h 1334345"/>
              <a:gd name="connsiteX21" fmla="*/ 714553 w 12191999"/>
              <a:gd name="connsiteY21" fmla="*/ 895341 h 1334345"/>
              <a:gd name="connsiteX22" fmla="*/ 739734 w 12191999"/>
              <a:gd name="connsiteY22" fmla="*/ 900282 h 1334345"/>
              <a:gd name="connsiteX23" fmla="*/ 777297 w 12191999"/>
              <a:gd name="connsiteY23" fmla="*/ 907653 h 1334345"/>
              <a:gd name="connsiteX24" fmla="*/ 788191 w 12191999"/>
              <a:gd name="connsiteY24" fmla="*/ 910703 h 1334345"/>
              <a:gd name="connsiteX25" fmla="*/ 777298 w 12191999"/>
              <a:gd name="connsiteY25" fmla="*/ 907653 h 1334345"/>
              <a:gd name="connsiteX26" fmla="*/ 739734 w 12191999"/>
              <a:gd name="connsiteY26" fmla="*/ 900282 h 1334345"/>
              <a:gd name="connsiteX27" fmla="*/ 714551 w 12191999"/>
              <a:gd name="connsiteY27" fmla="*/ 895340 h 1334345"/>
              <a:gd name="connsiteX28" fmla="*/ 419392 w 12191999"/>
              <a:gd name="connsiteY28" fmla="*/ 878924 h 1334345"/>
              <a:gd name="connsiteX29" fmla="*/ 1631096 w 12191999"/>
              <a:gd name="connsiteY29" fmla="*/ 788636 h 1334345"/>
              <a:gd name="connsiteX30" fmla="*/ 1289333 w 12191999"/>
              <a:gd name="connsiteY30" fmla="*/ 870716 h 1334345"/>
              <a:gd name="connsiteX31" fmla="*/ 1025245 w 12191999"/>
              <a:gd name="connsiteY31" fmla="*/ 895340 h 1334345"/>
              <a:gd name="connsiteX32" fmla="*/ 932036 w 12191999"/>
              <a:gd name="connsiteY32" fmla="*/ 944588 h 1334345"/>
              <a:gd name="connsiteX33" fmla="*/ 888223 w 12191999"/>
              <a:gd name="connsiteY33" fmla="*/ 938432 h 1334345"/>
              <a:gd name="connsiteX34" fmla="*/ 885869 w 12191999"/>
              <a:gd name="connsiteY34" fmla="*/ 937786 h 1334345"/>
              <a:gd name="connsiteX35" fmla="*/ 888224 w 12191999"/>
              <a:gd name="connsiteY35" fmla="*/ 938433 h 1334345"/>
              <a:gd name="connsiteX36" fmla="*/ 932037 w 12191999"/>
              <a:gd name="connsiteY36" fmla="*/ 944589 h 1334345"/>
              <a:gd name="connsiteX37" fmla="*/ 1025246 w 12191999"/>
              <a:gd name="connsiteY37" fmla="*/ 895341 h 1334345"/>
              <a:gd name="connsiteX38" fmla="*/ 1289335 w 12191999"/>
              <a:gd name="connsiteY38" fmla="*/ 870716 h 1334345"/>
              <a:gd name="connsiteX39" fmla="*/ 1541652 w 12191999"/>
              <a:gd name="connsiteY39" fmla="*/ 798383 h 1334345"/>
              <a:gd name="connsiteX40" fmla="*/ 1631097 w 12191999"/>
              <a:gd name="connsiteY40" fmla="*/ 788636 h 1334345"/>
              <a:gd name="connsiteX41" fmla="*/ 1676425 w 12191999"/>
              <a:gd name="connsiteY41" fmla="*/ 791618 h 1334345"/>
              <a:gd name="connsiteX42" fmla="*/ 1676426 w 12191999"/>
              <a:gd name="connsiteY42" fmla="*/ 791618 h 1334345"/>
              <a:gd name="connsiteX43" fmla="*/ 1631097 w 12191999"/>
              <a:gd name="connsiteY43" fmla="*/ 788636 h 1334345"/>
              <a:gd name="connsiteX44" fmla="*/ 1631097 w 12191999"/>
              <a:gd name="connsiteY44" fmla="*/ 788636 h 1334345"/>
              <a:gd name="connsiteX45" fmla="*/ 5743206 w 12191999"/>
              <a:gd name="connsiteY45" fmla="*/ 0 h 1334345"/>
              <a:gd name="connsiteX46" fmla="*/ 5771910 w 12191999"/>
              <a:gd name="connsiteY46" fmla="*/ 4482 h 1334345"/>
              <a:gd name="connsiteX47" fmla="*/ 5959903 w 12191999"/>
              <a:gd name="connsiteY47" fmla="*/ 50525 h 1334345"/>
              <a:gd name="connsiteX48" fmla="*/ 6519150 w 12191999"/>
              <a:gd name="connsiteY48" fmla="*/ 354223 h 1334345"/>
              <a:gd name="connsiteX49" fmla="*/ 7466764 w 12191999"/>
              <a:gd name="connsiteY49" fmla="*/ 510176 h 1334345"/>
              <a:gd name="connsiteX50" fmla="*/ 8181358 w 12191999"/>
              <a:gd name="connsiteY50" fmla="*/ 666129 h 1334345"/>
              <a:gd name="connsiteX51" fmla="*/ 8771675 w 12191999"/>
              <a:gd name="connsiteY51" fmla="*/ 551216 h 1334345"/>
              <a:gd name="connsiteX52" fmla="*/ 9361992 w 12191999"/>
              <a:gd name="connsiteY52" fmla="*/ 485551 h 1334345"/>
              <a:gd name="connsiteX53" fmla="*/ 9638702 w 12191999"/>
              <a:gd name="connsiteY53" fmla="*/ 395776 h 1334345"/>
              <a:gd name="connsiteX54" fmla="*/ 9702244 w 12191999"/>
              <a:gd name="connsiteY54" fmla="*/ 372178 h 1334345"/>
              <a:gd name="connsiteX55" fmla="*/ 9727055 w 12191999"/>
              <a:gd name="connsiteY55" fmla="*/ 383977 h 1334345"/>
              <a:gd name="connsiteX56" fmla="*/ 9828031 w 12191999"/>
              <a:gd name="connsiteY56" fmla="*/ 411680 h 1334345"/>
              <a:gd name="connsiteX57" fmla="*/ 10433882 w 12191999"/>
              <a:gd name="connsiteY57" fmla="*/ 444512 h 1334345"/>
              <a:gd name="connsiteX58" fmla="*/ 10589229 w 12191999"/>
              <a:gd name="connsiteY58" fmla="*/ 510176 h 1334345"/>
              <a:gd name="connsiteX59" fmla="*/ 10884387 w 12191999"/>
              <a:gd name="connsiteY59" fmla="*/ 469135 h 1334345"/>
              <a:gd name="connsiteX60" fmla="*/ 11288288 w 12191999"/>
              <a:gd name="connsiteY60" fmla="*/ 543008 h 1334345"/>
              <a:gd name="connsiteX61" fmla="*/ 11529682 w 12191999"/>
              <a:gd name="connsiteY61" fmla="*/ 469713 h 1334345"/>
              <a:gd name="connsiteX62" fmla="*/ 11612362 w 12191999"/>
              <a:gd name="connsiteY62" fmla="*/ 448952 h 1334345"/>
              <a:gd name="connsiteX63" fmla="*/ 11661848 w 12191999"/>
              <a:gd name="connsiteY63" fmla="*/ 465376 h 1334345"/>
              <a:gd name="connsiteX64" fmla="*/ 12078128 w 12191999"/>
              <a:gd name="connsiteY64" fmla="*/ 595911 h 1334345"/>
              <a:gd name="connsiteX65" fmla="*/ 12191999 w 12191999"/>
              <a:gd name="connsiteY65" fmla="*/ 625868 h 1334345"/>
              <a:gd name="connsiteX66" fmla="*/ 12191999 w 12191999"/>
              <a:gd name="connsiteY66" fmla="*/ 1072321 h 1334345"/>
              <a:gd name="connsiteX67" fmla="*/ 12191999 w 12191999"/>
              <a:gd name="connsiteY67" fmla="*/ 1334345 h 1334345"/>
              <a:gd name="connsiteX68" fmla="*/ 0 w 12191999"/>
              <a:gd name="connsiteY68" fmla="*/ 1334345 h 1334345"/>
              <a:gd name="connsiteX69" fmla="*/ 0 w 12191999"/>
              <a:gd name="connsiteY69" fmla="*/ 1072321 h 1334345"/>
              <a:gd name="connsiteX70" fmla="*/ 1 w 12191999"/>
              <a:gd name="connsiteY70" fmla="*/ 1072321 h 1334345"/>
              <a:gd name="connsiteX71" fmla="*/ 1 w 12191999"/>
              <a:gd name="connsiteY71" fmla="*/ 813658 h 1334345"/>
              <a:gd name="connsiteX72" fmla="*/ 20711 w 12191999"/>
              <a:gd name="connsiteY72" fmla="*/ 812426 h 1334345"/>
              <a:gd name="connsiteX73" fmla="*/ 22430 w 12191999"/>
              <a:gd name="connsiteY73" fmla="*/ 812443 h 1334345"/>
              <a:gd name="connsiteX74" fmla="*/ 108700 w 12191999"/>
              <a:gd name="connsiteY74" fmla="*/ 813260 h 1334345"/>
              <a:gd name="connsiteX75" fmla="*/ 170240 w 12191999"/>
              <a:gd name="connsiteY75" fmla="*/ 821105 h 1334345"/>
              <a:gd name="connsiteX76" fmla="*/ 192198 w 12191999"/>
              <a:gd name="connsiteY76" fmla="*/ 823904 h 1334345"/>
              <a:gd name="connsiteX77" fmla="*/ 192199 w 12191999"/>
              <a:gd name="connsiteY77" fmla="*/ 823904 h 1334345"/>
              <a:gd name="connsiteX78" fmla="*/ 170240 w 12191999"/>
              <a:gd name="connsiteY78" fmla="*/ 821105 h 1334345"/>
              <a:gd name="connsiteX79" fmla="*/ 108699 w 12191999"/>
              <a:gd name="connsiteY79" fmla="*/ 813259 h 1334345"/>
              <a:gd name="connsiteX80" fmla="*/ 22430 w 12191999"/>
              <a:gd name="connsiteY80" fmla="*/ 812443 h 1334345"/>
              <a:gd name="connsiteX81" fmla="*/ 20711 w 12191999"/>
              <a:gd name="connsiteY81" fmla="*/ 812426 h 1334345"/>
              <a:gd name="connsiteX82" fmla="*/ 20711 w 12191999"/>
              <a:gd name="connsiteY82" fmla="*/ 812426 h 1334345"/>
              <a:gd name="connsiteX83" fmla="*/ 20710 w 12191999"/>
              <a:gd name="connsiteY83" fmla="*/ 812426 h 1334345"/>
              <a:gd name="connsiteX84" fmla="*/ 0 w 12191999"/>
              <a:gd name="connsiteY84" fmla="*/ 813658 h 1334345"/>
              <a:gd name="connsiteX85" fmla="*/ 0 w 12191999"/>
              <a:gd name="connsiteY85" fmla="*/ 489071 h 1334345"/>
              <a:gd name="connsiteX86" fmla="*/ 43142 w 12191999"/>
              <a:gd name="connsiteY86" fmla="*/ 505751 h 1334345"/>
              <a:gd name="connsiteX87" fmla="*/ 212081 w 12191999"/>
              <a:gd name="connsiteY87" fmla="*/ 543008 h 1334345"/>
              <a:gd name="connsiteX88" fmla="*/ 600448 w 12191999"/>
              <a:gd name="connsiteY88" fmla="*/ 460927 h 1334345"/>
              <a:gd name="connsiteX89" fmla="*/ 1004349 w 12191999"/>
              <a:gd name="connsiteY89" fmla="*/ 411680 h 1334345"/>
              <a:gd name="connsiteX90" fmla="*/ 1268437 w 12191999"/>
              <a:gd name="connsiteY90" fmla="*/ 329598 h 1334345"/>
              <a:gd name="connsiteX91" fmla="*/ 1936428 w 12191999"/>
              <a:gd name="connsiteY91" fmla="*/ 304974 h 1334345"/>
              <a:gd name="connsiteX92" fmla="*/ 2262655 w 12191999"/>
              <a:gd name="connsiteY92" fmla="*/ 370639 h 1334345"/>
              <a:gd name="connsiteX93" fmla="*/ 2402467 w 12191999"/>
              <a:gd name="connsiteY93" fmla="*/ 346015 h 1334345"/>
              <a:gd name="connsiteX94" fmla="*/ 2837437 w 12191999"/>
              <a:gd name="connsiteY94" fmla="*/ 436303 h 1334345"/>
              <a:gd name="connsiteX95" fmla="*/ 3614171 w 12191999"/>
              <a:gd name="connsiteY95" fmla="*/ 411680 h 1334345"/>
              <a:gd name="connsiteX96" fmla="*/ 3909329 w 12191999"/>
              <a:gd name="connsiteY96" fmla="*/ 411680 h 1334345"/>
              <a:gd name="connsiteX97" fmla="*/ 4453042 w 12191999"/>
              <a:gd name="connsiteY97" fmla="*/ 395263 h 1334345"/>
              <a:gd name="connsiteX98" fmla="*/ 4654993 w 12191999"/>
              <a:gd name="connsiteY98" fmla="*/ 395263 h 1334345"/>
              <a:gd name="connsiteX99" fmla="*/ 4872478 w 12191999"/>
              <a:gd name="connsiteY99" fmla="*/ 280350 h 1334345"/>
              <a:gd name="connsiteX100" fmla="*/ 5431725 w 12191999"/>
              <a:gd name="connsiteY100" fmla="*/ 149021 h 1334345"/>
              <a:gd name="connsiteX101" fmla="*/ 5706691 w 12191999"/>
              <a:gd name="connsiteY101" fmla="*/ 16122 h 1334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191999" h="1334345">
                <a:moveTo>
                  <a:pt x="2847466" y="1046402"/>
                </a:moveTo>
                <a:lnTo>
                  <a:pt x="2891951" y="1059437"/>
                </a:lnTo>
                <a:lnTo>
                  <a:pt x="2931128" y="1072321"/>
                </a:lnTo>
                <a:lnTo>
                  <a:pt x="2891953" y="1059438"/>
                </a:lnTo>
                <a:close/>
                <a:moveTo>
                  <a:pt x="2673480" y="1012610"/>
                </a:moveTo>
                <a:cubicBezTo>
                  <a:pt x="2576552" y="1010281"/>
                  <a:pt x="2524921" y="1045805"/>
                  <a:pt x="2481271" y="1061188"/>
                </a:cubicBezTo>
                <a:lnTo>
                  <a:pt x="2438898" y="1067709"/>
                </a:lnTo>
                <a:lnTo>
                  <a:pt x="2419283" y="1063157"/>
                </a:lnTo>
                <a:lnTo>
                  <a:pt x="2438897" y="1067709"/>
                </a:lnTo>
                <a:lnTo>
                  <a:pt x="2438898" y="1067709"/>
                </a:lnTo>
                <a:lnTo>
                  <a:pt x="2438898" y="1067709"/>
                </a:lnTo>
                <a:cubicBezTo>
                  <a:pt x="2481376" y="1072198"/>
                  <a:pt x="2519394" y="1037214"/>
                  <a:pt x="2590271" y="1020751"/>
                </a:cubicBezTo>
                <a:lnTo>
                  <a:pt x="2673481" y="1012610"/>
                </a:lnTo>
                <a:lnTo>
                  <a:pt x="2692964" y="1014492"/>
                </a:lnTo>
                <a:lnTo>
                  <a:pt x="2734057" y="1018461"/>
                </a:lnTo>
                <a:lnTo>
                  <a:pt x="2734056" y="1018461"/>
                </a:lnTo>
                <a:lnTo>
                  <a:pt x="2692964" y="1014492"/>
                </a:lnTo>
                <a:lnTo>
                  <a:pt x="2673482" y="1012610"/>
                </a:lnTo>
                <a:lnTo>
                  <a:pt x="2673481" y="1012610"/>
                </a:lnTo>
                <a:close/>
                <a:moveTo>
                  <a:pt x="344633" y="863663"/>
                </a:moveTo>
                <a:cubicBezTo>
                  <a:pt x="369391" y="870033"/>
                  <a:pt x="394150" y="875504"/>
                  <a:pt x="419394" y="878925"/>
                </a:cubicBezTo>
                <a:cubicBezTo>
                  <a:pt x="520369" y="892605"/>
                  <a:pt x="629112" y="884396"/>
                  <a:pt x="714553" y="895341"/>
                </a:cubicBezTo>
                <a:lnTo>
                  <a:pt x="739734" y="900282"/>
                </a:lnTo>
                <a:lnTo>
                  <a:pt x="777297" y="907653"/>
                </a:lnTo>
                <a:lnTo>
                  <a:pt x="788191" y="910703"/>
                </a:lnTo>
                <a:lnTo>
                  <a:pt x="777298" y="907653"/>
                </a:lnTo>
                <a:lnTo>
                  <a:pt x="739734" y="900282"/>
                </a:lnTo>
                <a:lnTo>
                  <a:pt x="714551" y="895340"/>
                </a:lnTo>
                <a:cubicBezTo>
                  <a:pt x="629111" y="884396"/>
                  <a:pt x="520368" y="892604"/>
                  <a:pt x="419392" y="878924"/>
                </a:cubicBezTo>
                <a:close/>
                <a:moveTo>
                  <a:pt x="1631096" y="788636"/>
                </a:moveTo>
                <a:cubicBezTo>
                  <a:pt x="1511997" y="787268"/>
                  <a:pt x="1390309" y="852932"/>
                  <a:pt x="1289333" y="870716"/>
                </a:cubicBezTo>
                <a:cubicBezTo>
                  <a:pt x="1188359" y="888500"/>
                  <a:pt x="1084794" y="883028"/>
                  <a:pt x="1025245" y="895340"/>
                </a:cubicBezTo>
                <a:cubicBezTo>
                  <a:pt x="965695" y="907653"/>
                  <a:pt x="983818" y="944588"/>
                  <a:pt x="932036" y="944588"/>
                </a:cubicBezTo>
                <a:cubicBezTo>
                  <a:pt x="919090" y="944588"/>
                  <a:pt x="904365" y="942194"/>
                  <a:pt x="888223" y="938432"/>
                </a:cubicBezTo>
                <a:lnTo>
                  <a:pt x="885869" y="937786"/>
                </a:lnTo>
                <a:lnTo>
                  <a:pt x="888224" y="938433"/>
                </a:lnTo>
                <a:cubicBezTo>
                  <a:pt x="904366" y="942195"/>
                  <a:pt x="919091" y="944589"/>
                  <a:pt x="932037" y="944589"/>
                </a:cubicBezTo>
                <a:cubicBezTo>
                  <a:pt x="983819" y="944589"/>
                  <a:pt x="965696" y="907653"/>
                  <a:pt x="1025246" y="895341"/>
                </a:cubicBezTo>
                <a:cubicBezTo>
                  <a:pt x="1084795" y="883028"/>
                  <a:pt x="1188360" y="888500"/>
                  <a:pt x="1289335" y="870716"/>
                </a:cubicBezTo>
                <a:cubicBezTo>
                  <a:pt x="1365066" y="857378"/>
                  <a:pt x="1452449" y="817107"/>
                  <a:pt x="1541652" y="798383"/>
                </a:cubicBezTo>
                <a:lnTo>
                  <a:pt x="1631097" y="788636"/>
                </a:lnTo>
                <a:lnTo>
                  <a:pt x="1676425" y="791618"/>
                </a:lnTo>
                <a:lnTo>
                  <a:pt x="1676426" y="791618"/>
                </a:lnTo>
                <a:lnTo>
                  <a:pt x="1631097" y="788636"/>
                </a:lnTo>
                <a:lnTo>
                  <a:pt x="1631097" y="788636"/>
                </a:lnTo>
                <a:close/>
                <a:moveTo>
                  <a:pt x="5743206" y="0"/>
                </a:moveTo>
                <a:lnTo>
                  <a:pt x="5771910" y="4482"/>
                </a:lnTo>
                <a:cubicBezTo>
                  <a:pt x="5839996" y="17180"/>
                  <a:pt x="5904237" y="32057"/>
                  <a:pt x="5959903" y="50525"/>
                </a:cubicBezTo>
                <a:cubicBezTo>
                  <a:pt x="6182566" y="124398"/>
                  <a:pt x="6268008" y="277615"/>
                  <a:pt x="6519150" y="354223"/>
                </a:cubicBezTo>
                <a:cubicBezTo>
                  <a:pt x="6770294" y="430831"/>
                  <a:pt x="7189729" y="458192"/>
                  <a:pt x="7466764" y="510176"/>
                </a:cubicBezTo>
                <a:cubicBezTo>
                  <a:pt x="7743799" y="562160"/>
                  <a:pt x="7963872" y="659289"/>
                  <a:pt x="8181358" y="666129"/>
                </a:cubicBezTo>
                <a:cubicBezTo>
                  <a:pt x="8398843" y="672968"/>
                  <a:pt x="8574902" y="581312"/>
                  <a:pt x="8771675" y="551216"/>
                </a:cubicBezTo>
                <a:cubicBezTo>
                  <a:pt x="8968447" y="521120"/>
                  <a:pt x="9175576" y="525224"/>
                  <a:pt x="9361992" y="485551"/>
                </a:cubicBezTo>
                <a:cubicBezTo>
                  <a:pt x="9455199" y="465715"/>
                  <a:pt x="9549054" y="430147"/>
                  <a:pt x="9638702" y="395776"/>
                </a:cubicBezTo>
                <a:lnTo>
                  <a:pt x="9702244" y="372178"/>
                </a:lnTo>
                <a:lnTo>
                  <a:pt x="9727055" y="383977"/>
                </a:lnTo>
                <a:cubicBezTo>
                  <a:pt x="9755535" y="395349"/>
                  <a:pt x="9787899" y="405181"/>
                  <a:pt x="9828031" y="411680"/>
                </a:cubicBezTo>
                <a:cubicBezTo>
                  <a:pt x="9988556" y="437672"/>
                  <a:pt x="10307015" y="428096"/>
                  <a:pt x="10433882" y="444512"/>
                </a:cubicBezTo>
                <a:cubicBezTo>
                  <a:pt x="10560749" y="460927"/>
                  <a:pt x="10514144" y="506072"/>
                  <a:pt x="10589229" y="510176"/>
                </a:cubicBezTo>
                <a:cubicBezTo>
                  <a:pt x="10664314" y="514280"/>
                  <a:pt x="10767877" y="463663"/>
                  <a:pt x="10884387" y="469135"/>
                </a:cubicBezTo>
                <a:cubicBezTo>
                  <a:pt x="11000897" y="474607"/>
                  <a:pt x="11164011" y="547112"/>
                  <a:pt x="11288288" y="543008"/>
                </a:cubicBezTo>
                <a:cubicBezTo>
                  <a:pt x="11381495" y="539930"/>
                  <a:pt x="11441207" y="499916"/>
                  <a:pt x="11529682" y="469713"/>
                </a:cubicBezTo>
                <a:lnTo>
                  <a:pt x="11612362" y="448952"/>
                </a:lnTo>
                <a:lnTo>
                  <a:pt x="11661848" y="465376"/>
                </a:lnTo>
                <a:cubicBezTo>
                  <a:pt x="11775323" y="503010"/>
                  <a:pt x="11929254" y="553535"/>
                  <a:pt x="12078128" y="595911"/>
                </a:cubicBezTo>
                <a:lnTo>
                  <a:pt x="12191999" y="625868"/>
                </a:lnTo>
                <a:lnTo>
                  <a:pt x="12191999" y="1072321"/>
                </a:lnTo>
                <a:lnTo>
                  <a:pt x="12191999" y="1334345"/>
                </a:lnTo>
                <a:lnTo>
                  <a:pt x="0" y="1334345"/>
                </a:lnTo>
                <a:lnTo>
                  <a:pt x="0" y="1072321"/>
                </a:lnTo>
                <a:lnTo>
                  <a:pt x="1" y="1072321"/>
                </a:lnTo>
                <a:lnTo>
                  <a:pt x="1" y="813658"/>
                </a:lnTo>
                <a:lnTo>
                  <a:pt x="20711" y="812426"/>
                </a:lnTo>
                <a:lnTo>
                  <a:pt x="22430" y="812443"/>
                </a:lnTo>
                <a:lnTo>
                  <a:pt x="108700" y="813260"/>
                </a:lnTo>
                <a:lnTo>
                  <a:pt x="170240" y="821105"/>
                </a:lnTo>
                <a:lnTo>
                  <a:pt x="192198" y="823904"/>
                </a:lnTo>
                <a:lnTo>
                  <a:pt x="192199" y="823904"/>
                </a:lnTo>
                <a:lnTo>
                  <a:pt x="170240" y="821105"/>
                </a:lnTo>
                <a:lnTo>
                  <a:pt x="108699" y="813259"/>
                </a:lnTo>
                <a:lnTo>
                  <a:pt x="22430" y="812443"/>
                </a:lnTo>
                <a:lnTo>
                  <a:pt x="20711" y="812426"/>
                </a:lnTo>
                <a:lnTo>
                  <a:pt x="20711" y="812426"/>
                </a:lnTo>
                <a:lnTo>
                  <a:pt x="20710" y="812426"/>
                </a:lnTo>
                <a:lnTo>
                  <a:pt x="0" y="813658"/>
                </a:lnTo>
                <a:lnTo>
                  <a:pt x="0" y="489071"/>
                </a:lnTo>
                <a:lnTo>
                  <a:pt x="43142" y="505751"/>
                </a:lnTo>
                <a:cubicBezTo>
                  <a:pt x="107870" y="530012"/>
                  <a:pt x="166772" y="548138"/>
                  <a:pt x="212081" y="543008"/>
                </a:cubicBezTo>
                <a:cubicBezTo>
                  <a:pt x="393318" y="522488"/>
                  <a:pt x="468403" y="482815"/>
                  <a:pt x="600448" y="460927"/>
                </a:cubicBezTo>
                <a:cubicBezTo>
                  <a:pt x="732493" y="439040"/>
                  <a:pt x="893017" y="433567"/>
                  <a:pt x="1004349" y="411680"/>
                </a:cubicBezTo>
                <a:cubicBezTo>
                  <a:pt x="1115680" y="389791"/>
                  <a:pt x="1113092" y="347383"/>
                  <a:pt x="1268437" y="329598"/>
                </a:cubicBezTo>
                <a:cubicBezTo>
                  <a:pt x="1423783" y="311814"/>
                  <a:pt x="1770725" y="298134"/>
                  <a:pt x="1936428" y="304974"/>
                </a:cubicBezTo>
                <a:cubicBezTo>
                  <a:pt x="2102131" y="311814"/>
                  <a:pt x="2184982" y="363799"/>
                  <a:pt x="2262655" y="370639"/>
                </a:cubicBezTo>
                <a:cubicBezTo>
                  <a:pt x="2340329" y="377479"/>
                  <a:pt x="2306671" y="335070"/>
                  <a:pt x="2402467" y="346015"/>
                </a:cubicBezTo>
                <a:cubicBezTo>
                  <a:pt x="2498264" y="356959"/>
                  <a:pt x="2635487" y="425359"/>
                  <a:pt x="2837437" y="436303"/>
                </a:cubicBezTo>
                <a:cubicBezTo>
                  <a:pt x="3039388" y="447247"/>
                  <a:pt x="3435523" y="415783"/>
                  <a:pt x="3614171" y="411680"/>
                </a:cubicBezTo>
                <a:cubicBezTo>
                  <a:pt x="3792819" y="407575"/>
                  <a:pt x="3769517" y="414416"/>
                  <a:pt x="3909329" y="411680"/>
                </a:cubicBezTo>
                <a:cubicBezTo>
                  <a:pt x="4049141" y="408943"/>
                  <a:pt x="4328764" y="397999"/>
                  <a:pt x="4453042" y="395263"/>
                </a:cubicBezTo>
                <a:cubicBezTo>
                  <a:pt x="4577318" y="392527"/>
                  <a:pt x="4585086" y="414414"/>
                  <a:pt x="4654993" y="395263"/>
                </a:cubicBezTo>
                <a:cubicBezTo>
                  <a:pt x="4724898" y="376111"/>
                  <a:pt x="4743022" y="321391"/>
                  <a:pt x="4872478" y="280350"/>
                </a:cubicBezTo>
                <a:cubicBezTo>
                  <a:pt x="5001933" y="239310"/>
                  <a:pt x="5263433" y="202374"/>
                  <a:pt x="5431725" y="149021"/>
                </a:cubicBezTo>
                <a:cubicBezTo>
                  <a:pt x="5536908" y="115676"/>
                  <a:pt x="5617817" y="59353"/>
                  <a:pt x="5706691" y="1612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9" name="矩形 8"/>
          <p:cNvSpPr/>
          <p:nvPr userDrawn="1"/>
        </p:nvSpPr>
        <p:spPr>
          <a:xfrm>
            <a:off x="-1" y="2798064"/>
            <a:ext cx="12192000" cy="405993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0" name="文本占位符 310"/>
          <p:cNvSpPr>
            <a:spLocks noGrp="1"/>
          </p:cNvSpPr>
          <p:nvPr>
            <p:ph type="body" sz="quarter" idx="10" hasCustomPrompt="1"/>
          </p:nvPr>
        </p:nvSpPr>
        <p:spPr>
          <a:xfrm>
            <a:off x="2301095" y="3341240"/>
            <a:ext cx="7589808" cy="1267229"/>
          </a:xfrm>
          <a:prstGeom prst="rect">
            <a:avLst/>
          </a:prstGeom>
        </p:spPr>
        <p:txBody>
          <a:bodyPr/>
          <a:lstStyle>
            <a:lvl1pPr marL="0" indent="0" algn="ctr">
              <a:buNone/>
              <a:defRPr sz="9600" b="1">
                <a:ln w="38100">
                  <a:noFill/>
                </a:ln>
                <a:solidFill>
                  <a:schemeClr val="bg1"/>
                </a:solidFill>
              </a:defRPr>
            </a:lvl1pPr>
          </a:lstStyle>
          <a:p>
            <a:pPr lvl="0"/>
            <a:r>
              <a:rPr kumimoji="1" lang="en-US" altLang="zh-CN" dirty="0"/>
              <a:t>00</a:t>
            </a:r>
            <a:endParaRPr kumimoji="1" lang="zh-CN" altLang="en-US" dirty="0"/>
          </a:p>
        </p:txBody>
      </p:sp>
      <p:sp>
        <p:nvSpPr>
          <p:cNvPr id="11" name="文本占位符 310"/>
          <p:cNvSpPr>
            <a:spLocks noGrp="1"/>
          </p:cNvSpPr>
          <p:nvPr>
            <p:ph type="body" sz="quarter" idx="11"/>
          </p:nvPr>
        </p:nvSpPr>
        <p:spPr>
          <a:xfrm>
            <a:off x="2301095" y="4608469"/>
            <a:ext cx="7589808" cy="572638"/>
          </a:xfrm>
          <a:prstGeom prst="rect">
            <a:avLst/>
          </a:prstGeom>
        </p:spPr>
        <p:txBody>
          <a:bodyPr/>
          <a:lstStyle>
            <a:lvl1pPr marL="0" indent="0" algn="ctr">
              <a:buNone/>
              <a:defRPr sz="2800" b="0">
                <a:ln w="38100">
                  <a:noFill/>
                </a:ln>
                <a:solidFill>
                  <a:schemeClr val="bg1"/>
                </a:solidFill>
              </a:defRPr>
            </a:lvl1pPr>
          </a:lstStyle>
          <a:p>
            <a:pPr lvl="0"/>
            <a:endParaRPr kumimoji="1" lang="zh-CN" altLang="en-US" dirty="0"/>
          </a:p>
        </p:txBody>
      </p:sp>
    </p:spTree>
    <p:extLst>
      <p:ext uri="{BB962C8B-B14F-4D97-AF65-F5344CB8AC3E}">
        <p14:creationId xmlns:p14="http://schemas.microsoft.com/office/powerpoint/2010/main" val="18863746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grpSp>
        <p:nvGrpSpPr>
          <p:cNvPr id="11" name="组 10"/>
          <p:cNvGrpSpPr/>
          <p:nvPr userDrawn="1"/>
        </p:nvGrpSpPr>
        <p:grpSpPr>
          <a:xfrm>
            <a:off x="1" y="5413248"/>
            <a:ext cx="12191999" cy="1444752"/>
            <a:chOff x="0" y="4443983"/>
            <a:chExt cx="12191999" cy="2414017"/>
          </a:xfrm>
        </p:grpSpPr>
        <p:sp>
          <p:nvSpPr>
            <p:cNvPr id="4" name="任意形状 3"/>
            <p:cNvSpPr/>
            <p:nvPr userDrawn="1"/>
          </p:nvSpPr>
          <p:spPr>
            <a:xfrm>
              <a:off x="0" y="4443983"/>
              <a:ext cx="12191999" cy="1079437"/>
            </a:xfrm>
            <a:custGeom>
              <a:avLst/>
              <a:gdLst>
                <a:gd name="connsiteX0" fmla="*/ 10439343 w 10873408"/>
                <a:gd name="connsiteY0" fmla="*/ 17 h 1822005"/>
                <a:gd name="connsiteX1" fmla="*/ 10823807 w 10873408"/>
                <a:gd name="connsiteY1" fmla="*/ 160670 h 1822005"/>
                <a:gd name="connsiteX2" fmla="*/ 10873408 w 10873408"/>
                <a:gd name="connsiteY2" fmla="*/ 184273 h 1822005"/>
                <a:gd name="connsiteX3" fmla="*/ 10873408 w 10873408"/>
                <a:gd name="connsiteY3" fmla="*/ 1327582 h 1822005"/>
                <a:gd name="connsiteX4" fmla="*/ 10843181 w 10873408"/>
                <a:gd name="connsiteY4" fmla="*/ 1332070 h 1822005"/>
                <a:gd name="connsiteX5" fmla="*/ 10732453 w 10873408"/>
                <a:gd name="connsiteY5" fmla="*/ 1325792 h 1822005"/>
                <a:gd name="connsiteX6" fmla="*/ 10399944 w 10873408"/>
                <a:gd name="connsiteY6" fmla="*/ 1090264 h 1822005"/>
                <a:gd name="connsiteX7" fmla="*/ 10247544 w 10873408"/>
                <a:gd name="connsiteY7" fmla="*/ 1298083 h 1822005"/>
                <a:gd name="connsiteX8" fmla="*/ 10039726 w 10873408"/>
                <a:gd name="connsiteY8" fmla="*/ 1256519 h 1822005"/>
                <a:gd name="connsiteX9" fmla="*/ 9471690 w 10873408"/>
                <a:gd name="connsiteY9" fmla="*/ 1353501 h 1822005"/>
                <a:gd name="connsiteX10" fmla="*/ 9139181 w 10873408"/>
                <a:gd name="connsiteY10" fmla="*/ 1145683 h 1822005"/>
                <a:gd name="connsiteX11" fmla="*/ 8751253 w 10873408"/>
                <a:gd name="connsiteY11" fmla="*/ 1187246 h 1822005"/>
                <a:gd name="connsiteX12" fmla="*/ 8501872 w 10873408"/>
                <a:gd name="connsiteY12" fmla="*/ 1381210 h 1822005"/>
                <a:gd name="connsiteX13" fmla="*/ 8127799 w 10873408"/>
                <a:gd name="connsiteY13" fmla="*/ 1547464 h 1822005"/>
                <a:gd name="connsiteX14" fmla="*/ 7753726 w 10873408"/>
                <a:gd name="connsiteY14" fmla="*/ 1450483 h 1822005"/>
                <a:gd name="connsiteX15" fmla="*/ 7268817 w 10873408"/>
                <a:gd name="connsiteY15" fmla="*/ 1422773 h 1822005"/>
                <a:gd name="connsiteX16" fmla="*/ 6853181 w 10873408"/>
                <a:gd name="connsiteY16" fmla="*/ 1505901 h 1822005"/>
                <a:gd name="connsiteX17" fmla="*/ 6437544 w 10873408"/>
                <a:gd name="connsiteY17" fmla="*/ 1381210 h 1822005"/>
                <a:gd name="connsiteX18" fmla="*/ 5689399 w 10873408"/>
                <a:gd name="connsiteY18" fmla="*/ 1395064 h 1822005"/>
                <a:gd name="connsiteX19" fmla="*/ 5135217 w 10873408"/>
                <a:gd name="connsiteY19" fmla="*/ 1242664 h 1822005"/>
                <a:gd name="connsiteX20" fmla="*/ 4608744 w 10873408"/>
                <a:gd name="connsiteY20" fmla="*/ 1173392 h 1822005"/>
                <a:gd name="connsiteX21" fmla="*/ 4220817 w 10873408"/>
                <a:gd name="connsiteY21" fmla="*/ 854737 h 1822005"/>
                <a:gd name="connsiteX22" fmla="*/ 3874453 w 10873408"/>
                <a:gd name="connsiteY22" fmla="*/ 1034846 h 1822005"/>
                <a:gd name="connsiteX23" fmla="*/ 3500381 w 10873408"/>
                <a:gd name="connsiteY23" fmla="*/ 1020992 h 1822005"/>
                <a:gd name="connsiteX24" fmla="*/ 3403399 w 10873408"/>
                <a:gd name="connsiteY24" fmla="*/ 1173392 h 1822005"/>
                <a:gd name="connsiteX25" fmla="*/ 3209435 w 10873408"/>
                <a:gd name="connsiteY25" fmla="*/ 1311937 h 1822005"/>
                <a:gd name="connsiteX26" fmla="*/ 3098599 w 10873408"/>
                <a:gd name="connsiteY26" fmla="*/ 1311937 h 1822005"/>
                <a:gd name="connsiteX27" fmla="*/ 2890781 w 10873408"/>
                <a:gd name="connsiteY27" fmla="*/ 1408919 h 1822005"/>
                <a:gd name="connsiteX28" fmla="*/ 2669108 w 10873408"/>
                <a:gd name="connsiteY28" fmla="*/ 1381210 h 1822005"/>
                <a:gd name="connsiteX29" fmla="*/ 2405872 w 10873408"/>
                <a:gd name="connsiteY29" fmla="*/ 1602883 h 1822005"/>
                <a:gd name="connsiteX30" fmla="*/ 2239617 w 10873408"/>
                <a:gd name="connsiteY30" fmla="*/ 1505901 h 1822005"/>
                <a:gd name="connsiteX31" fmla="*/ 1976381 w 10873408"/>
                <a:gd name="connsiteY31" fmla="*/ 1616737 h 1822005"/>
                <a:gd name="connsiteX32" fmla="*/ 1837835 w 10873408"/>
                <a:gd name="connsiteY32" fmla="*/ 1533610 h 1822005"/>
                <a:gd name="connsiteX33" fmla="*/ 1671581 w 10873408"/>
                <a:gd name="connsiteY33" fmla="*/ 1686010 h 1822005"/>
                <a:gd name="connsiteX34" fmla="*/ 1533035 w 10873408"/>
                <a:gd name="connsiteY34" fmla="*/ 1796846 h 1822005"/>
                <a:gd name="connsiteX35" fmla="*/ 1283653 w 10873408"/>
                <a:gd name="connsiteY35" fmla="*/ 1810701 h 1822005"/>
                <a:gd name="connsiteX36" fmla="*/ 1145108 w 10873408"/>
                <a:gd name="connsiteY36" fmla="*/ 1658301 h 1822005"/>
                <a:gd name="connsiteX37" fmla="*/ 881872 w 10873408"/>
                <a:gd name="connsiteY37" fmla="*/ 1561319 h 1822005"/>
                <a:gd name="connsiteX38" fmla="*/ 493944 w 10873408"/>
                <a:gd name="connsiteY38" fmla="*/ 1367355 h 1822005"/>
                <a:gd name="connsiteX39" fmla="*/ 216853 w 10873408"/>
                <a:gd name="connsiteY39" fmla="*/ 1311937 h 1822005"/>
                <a:gd name="connsiteX40" fmla="*/ 57661 w 10873408"/>
                <a:gd name="connsiteY40" fmla="*/ 1092632 h 1822005"/>
                <a:gd name="connsiteX41" fmla="*/ 0 w 10873408"/>
                <a:gd name="connsiteY41" fmla="*/ 999795 h 1822005"/>
                <a:gd name="connsiteX42" fmla="*/ 0 w 10873408"/>
                <a:gd name="connsiteY42" fmla="*/ 123606 h 1822005"/>
                <a:gd name="connsiteX43" fmla="*/ 36623 w 10873408"/>
                <a:gd name="connsiteY43" fmla="*/ 196714 h 1822005"/>
                <a:gd name="connsiteX44" fmla="*/ 286126 w 10873408"/>
                <a:gd name="connsiteY44" fmla="*/ 619210 h 1822005"/>
                <a:gd name="connsiteX45" fmla="*/ 798744 w 10873408"/>
                <a:gd name="connsiteY45" fmla="*/ 882446 h 1822005"/>
                <a:gd name="connsiteX46" fmla="*/ 978853 w 10873408"/>
                <a:gd name="connsiteY46" fmla="*/ 1020992 h 1822005"/>
                <a:gd name="connsiteX47" fmla="*/ 1283653 w 10873408"/>
                <a:gd name="connsiteY47" fmla="*/ 896301 h 1822005"/>
                <a:gd name="connsiteX48" fmla="*/ 1907108 w 10873408"/>
                <a:gd name="connsiteY48" fmla="*/ 536083 h 1822005"/>
                <a:gd name="connsiteX49" fmla="*/ 2488999 w 10873408"/>
                <a:gd name="connsiteY49" fmla="*/ 314410 h 1822005"/>
                <a:gd name="connsiteX50" fmla="*/ 3320272 w 10873408"/>
                <a:gd name="connsiteY50" fmla="*/ 466810 h 1822005"/>
                <a:gd name="connsiteX51" fmla="*/ 3916017 w 10873408"/>
                <a:gd name="connsiteY51" fmla="*/ 619210 h 1822005"/>
                <a:gd name="connsiteX52" fmla="*/ 4137690 w 10873408"/>
                <a:gd name="connsiteY52" fmla="*/ 702337 h 1822005"/>
                <a:gd name="connsiteX53" fmla="*/ 4442490 w 10873408"/>
                <a:gd name="connsiteY53" fmla="*/ 799319 h 1822005"/>
                <a:gd name="connsiteX54" fmla="*/ 4622599 w 10873408"/>
                <a:gd name="connsiteY54" fmla="*/ 979428 h 1822005"/>
                <a:gd name="connsiteX55" fmla="*/ 4955108 w 10873408"/>
                <a:gd name="connsiteY55" fmla="*/ 1062555 h 1822005"/>
                <a:gd name="connsiteX56" fmla="*/ 5287617 w 10873408"/>
                <a:gd name="connsiteY56" fmla="*/ 896301 h 1822005"/>
                <a:gd name="connsiteX57" fmla="*/ 5675544 w 10873408"/>
                <a:gd name="connsiteY57" fmla="*/ 993283 h 1822005"/>
                <a:gd name="connsiteX58" fmla="*/ 5938781 w 10873408"/>
                <a:gd name="connsiteY58" fmla="*/ 743901 h 1822005"/>
                <a:gd name="connsiteX59" fmla="*/ 6188162 w 10873408"/>
                <a:gd name="connsiteY59" fmla="*/ 702337 h 1822005"/>
                <a:gd name="connsiteX60" fmla="*/ 6645362 w 10873408"/>
                <a:gd name="connsiteY60" fmla="*/ 342119 h 1822005"/>
                <a:gd name="connsiteX61" fmla="*/ 6950162 w 10873408"/>
                <a:gd name="connsiteY61" fmla="*/ 605355 h 1822005"/>
                <a:gd name="connsiteX62" fmla="*/ 7227253 w 10873408"/>
                <a:gd name="connsiteY62" fmla="*/ 799319 h 1822005"/>
                <a:gd name="connsiteX63" fmla="*/ 7532053 w 10873408"/>
                <a:gd name="connsiteY63" fmla="*/ 1104119 h 1822005"/>
                <a:gd name="connsiteX64" fmla="*/ 8030817 w 10873408"/>
                <a:gd name="connsiteY64" fmla="*/ 882446 h 1822005"/>
                <a:gd name="connsiteX65" fmla="*/ 8557290 w 10873408"/>
                <a:gd name="connsiteY65" fmla="*/ 910155 h 1822005"/>
                <a:gd name="connsiteX66" fmla="*/ 8834381 w 10873408"/>
                <a:gd name="connsiteY66" fmla="*/ 1034846 h 1822005"/>
                <a:gd name="connsiteX67" fmla="*/ 9319290 w 10873408"/>
                <a:gd name="connsiteY67" fmla="*/ 577646 h 1822005"/>
                <a:gd name="connsiteX68" fmla="*/ 9804199 w 10873408"/>
                <a:gd name="connsiteY68" fmla="*/ 494519 h 1822005"/>
                <a:gd name="connsiteX69" fmla="*/ 10372235 w 10873408"/>
                <a:gd name="connsiteY69" fmla="*/ 9610 h 1822005"/>
                <a:gd name="connsiteX70" fmla="*/ 10439343 w 10873408"/>
                <a:gd name="connsiteY70" fmla="*/ 17 h 1822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10873408" h="1822005">
                  <a:moveTo>
                    <a:pt x="10439343" y="17"/>
                  </a:moveTo>
                  <a:cubicBezTo>
                    <a:pt x="10572693" y="-1471"/>
                    <a:pt x="10700848" y="95917"/>
                    <a:pt x="10823807" y="160670"/>
                  </a:cubicBezTo>
                  <a:lnTo>
                    <a:pt x="10873408" y="184273"/>
                  </a:lnTo>
                  <a:lnTo>
                    <a:pt x="10873408" y="1327582"/>
                  </a:lnTo>
                  <a:lnTo>
                    <a:pt x="10843181" y="1332070"/>
                  </a:lnTo>
                  <a:cubicBezTo>
                    <a:pt x="10803169" y="1335606"/>
                    <a:pt x="10765357" y="1335029"/>
                    <a:pt x="10732453" y="1325792"/>
                  </a:cubicBezTo>
                  <a:cubicBezTo>
                    <a:pt x="10600835" y="1288847"/>
                    <a:pt x="10480762" y="1094882"/>
                    <a:pt x="10399944" y="1090264"/>
                  </a:cubicBezTo>
                  <a:cubicBezTo>
                    <a:pt x="10319126" y="1085646"/>
                    <a:pt x="10307580" y="1270374"/>
                    <a:pt x="10247544" y="1298083"/>
                  </a:cubicBezTo>
                  <a:cubicBezTo>
                    <a:pt x="10187508" y="1325792"/>
                    <a:pt x="10169035" y="1247283"/>
                    <a:pt x="10039726" y="1256519"/>
                  </a:cubicBezTo>
                  <a:cubicBezTo>
                    <a:pt x="9910417" y="1265755"/>
                    <a:pt x="9621781" y="1371974"/>
                    <a:pt x="9471690" y="1353501"/>
                  </a:cubicBezTo>
                  <a:cubicBezTo>
                    <a:pt x="9321599" y="1335028"/>
                    <a:pt x="9259254" y="1173392"/>
                    <a:pt x="9139181" y="1145683"/>
                  </a:cubicBezTo>
                  <a:cubicBezTo>
                    <a:pt x="9019108" y="1117974"/>
                    <a:pt x="8857471" y="1147992"/>
                    <a:pt x="8751253" y="1187246"/>
                  </a:cubicBezTo>
                  <a:cubicBezTo>
                    <a:pt x="8645035" y="1226500"/>
                    <a:pt x="8605781" y="1321174"/>
                    <a:pt x="8501872" y="1381210"/>
                  </a:cubicBezTo>
                  <a:cubicBezTo>
                    <a:pt x="8397963" y="1441246"/>
                    <a:pt x="8252490" y="1535919"/>
                    <a:pt x="8127799" y="1547464"/>
                  </a:cubicBezTo>
                  <a:cubicBezTo>
                    <a:pt x="8003108" y="1559009"/>
                    <a:pt x="7896890" y="1471265"/>
                    <a:pt x="7753726" y="1450483"/>
                  </a:cubicBezTo>
                  <a:cubicBezTo>
                    <a:pt x="7610562" y="1429701"/>
                    <a:pt x="7418908" y="1413537"/>
                    <a:pt x="7268817" y="1422773"/>
                  </a:cubicBezTo>
                  <a:cubicBezTo>
                    <a:pt x="7118726" y="1432009"/>
                    <a:pt x="6991727" y="1512828"/>
                    <a:pt x="6853181" y="1505901"/>
                  </a:cubicBezTo>
                  <a:cubicBezTo>
                    <a:pt x="6714636" y="1498974"/>
                    <a:pt x="6631508" y="1399683"/>
                    <a:pt x="6437544" y="1381210"/>
                  </a:cubicBezTo>
                  <a:cubicBezTo>
                    <a:pt x="6243580" y="1362737"/>
                    <a:pt x="5906453" y="1418155"/>
                    <a:pt x="5689399" y="1395064"/>
                  </a:cubicBezTo>
                  <a:cubicBezTo>
                    <a:pt x="5472345" y="1371973"/>
                    <a:pt x="5315326" y="1279609"/>
                    <a:pt x="5135217" y="1242664"/>
                  </a:cubicBezTo>
                  <a:cubicBezTo>
                    <a:pt x="4955108" y="1205719"/>
                    <a:pt x="4761144" y="1238047"/>
                    <a:pt x="4608744" y="1173392"/>
                  </a:cubicBezTo>
                  <a:cubicBezTo>
                    <a:pt x="4456344" y="1108737"/>
                    <a:pt x="4343199" y="877828"/>
                    <a:pt x="4220817" y="854737"/>
                  </a:cubicBezTo>
                  <a:cubicBezTo>
                    <a:pt x="4098435" y="831646"/>
                    <a:pt x="3994526" y="1007137"/>
                    <a:pt x="3874453" y="1034846"/>
                  </a:cubicBezTo>
                  <a:cubicBezTo>
                    <a:pt x="3754380" y="1062555"/>
                    <a:pt x="3578890" y="997901"/>
                    <a:pt x="3500381" y="1020992"/>
                  </a:cubicBezTo>
                  <a:cubicBezTo>
                    <a:pt x="3421872" y="1044083"/>
                    <a:pt x="3451890" y="1124901"/>
                    <a:pt x="3403399" y="1173392"/>
                  </a:cubicBezTo>
                  <a:cubicBezTo>
                    <a:pt x="3354908" y="1221883"/>
                    <a:pt x="3260235" y="1288846"/>
                    <a:pt x="3209435" y="1311937"/>
                  </a:cubicBezTo>
                  <a:cubicBezTo>
                    <a:pt x="3158635" y="1335028"/>
                    <a:pt x="3151708" y="1295773"/>
                    <a:pt x="3098599" y="1311937"/>
                  </a:cubicBezTo>
                  <a:cubicBezTo>
                    <a:pt x="3045490" y="1328101"/>
                    <a:pt x="2962363" y="1397373"/>
                    <a:pt x="2890781" y="1408919"/>
                  </a:cubicBezTo>
                  <a:cubicBezTo>
                    <a:pt x="2819199" y="1420465"/>
                    <a:pt x="2749926" y="1348883"/>
                    <a:pt x="2669108" y="1381210"/>
                  </a:cubicBezTo>
                  <a:cubicBezTo>
                    <a:pt x="2588290" y="1413537"/>
                    <a:pt x="2477454" y="1582101"/>
                    <a:pt x="2405872" y="1602883"/>
                  </a:cubicBezTo>
                  <a:cubicBezTo>
                    <a:pt x="2334290" y="1623665"/>
                    <a:pt x="2311199" y="1503592"/>
                    <a:pt x="2239617" y="1505901"/>
                  </a:cubicBezTo>
                  <a:cubicBezTo>
                    <a:pt x="2168035" y="1508210"/>
                    <a:pt x="2043345" y="1612119"/>
                    <a:pt x="1976381" y="1616737"/>
                  </a:cubicBezTo>
                  <a:cubicBezTo>
                    <a:pt x="1909417" y="1621355"/>
                    <a:pt x="1888635" y="1522064"/>
                    <a:pt x="1837835" y="1533610"/>
                  </a:cubicBezTo>
                  <a:cubicBezTo>
                    <a:pt x="1787035" y="1545156"/>
                    <a:pt x="1722381" y="1642137"/>
                    <a:pt x="1671581" y="1686010"/>
                  </a:cubicBezTo>
                  <a:cubicBezTo>
                    <a:pt x="1620781" y="1729883"/>
                    <a:pt x="1597690" y="1776064"/>
                    <a:pt x="1533035" y="1796846"/>
                  </a:cubicBezTo>
                  <a:cubicBezTo>
                    <a:pt x="1468380" y="1817628"/>
                    <a:pt x="1348307" y="1833792"/>
                    <a:pt x="1283653" y="1810701"/>
                  </a:cubicBezTo>
                  <a:cubicBezTo>
                    <a:pt x="1218999" y="1787610"/>
                    <a:pt x="1212072" y="1699865"/>
                    <a:pt x="1145108" y="1658301"/>
                  </a:cubicBezTo>
                  <a:cubicBezTo>
                    <a:pt x="1078145" y="1616737"/>
                    <a:pt x="990399" y="1609810"/>
                    <a:pt x="881872" y="1561319"/>
                  </a:cubicBezTo>
                  <a:cubicBezTo>
                    <a:pt x="773345" y="1512828"/>
                    <a:pt x="604780" y="1408919"/>
                    <a:pt x="493944" y="1367355"/>
                  </a:cubicBezTo>
                  <a:cubicBezTo>
                    <a:pt x="383108" y="1325791"/>
                    <a:pt x="329998" y="1415846"/>
                    <a:pt x="216853" y="1311937"/>
                  </a:cubicBezTo>
                  <a:cubicBezTo>
                    <a:pt x="174424" y="1272971"/>
                    <a:pt x="116733" y="1186597"/>
                    <a:pt x="57661" y="1092632"/>
                  </a:cubicBezTo>
                  <a:lnTo>
                    <a:pt x="0" y="999795"/>
                  </a:lnTo>
                  <a:lnTo>
                    <a:pt x="0" y="123606"/>
                  </a:lnTo>
                  <a:lnTo>
                    <a:pt x="36623" y="196714"/>
                  </a:lnTo>
                  <a:cubicBezTo>
                    <a:pt x="126366" y="381626"/>
                    <a:pt x="215988" y="591501"/>
                    <a:pt x="286126" y="619210"/>
                  </a:cubicBezTo>
                  <a:cubicBezTo>
                    <a:pt x="473162" y="693101"/>
                    <a:pt x="683290" y="815482"/>
                    <a:pt x="798744" y="882446"/>
                  </a:cubicBezTo>
                  <a:cubicBezTo>
                    <a:pt x="914198" y="949410"/>
                    <a:pt x="898035" y="1018683"/>
                    <a:pt x="978853" y="1020992"/>
                  </a:cubicBezTo>
                  <a:cubicBezTo>
                    <a:pt x="1059671" y="1023301"/>
                    <a:pt x="1128944" y="977119"/>
                    <a:pt x="1283653" y="896301"/>
                  </a:cubicBezTo>
                  <a:cubicBezTo>
                    <a:pt x="1438362" y="815483"/>
                    <a:pt x="1706217" y="633065"/>
                    <a:pt x="1907108" y="536083"/>
                  </a:cubicBezTo>
                  <a:cubicBezTo>
                    <a:pt x="2107999" y="439101"/>
                    <a:pt x="2253472" y="325956"/>
                    <a:pt x="2488999" y="314410"/>
                  </a:cubicBezTo>
                  <a:cubicBezTo>
                    <a:pt x="2724526" y="302864"/>
                    <a:pt x="3082436" y="416010"/>
                    <a:pt x="3320272" y="466810"/>
                  </a:cubicBezTo>
                  <a:cubicBezTo>
                    <a:pt x="3558108" y="517610"/>
                    <a:pt x="3779781" y="579956"/>
                    <a:pt x="3916017" y="619210"/>
                  </a:cubicBezTo>
                  <a:cubicBezTo>
                    <a:pt x="4052253" y="658464"/>
                    <a:pt x="4049945" y="672319"/>
                    <a:pt x="4137690" y="702337"/>
                  </a:cubicBezTo>
                  <a:cubicBezTo>
                    <a:pt x="4225435" y="732355"/>
                    <a:pt x="4361672" y="753137"/>
                    <a:pt x="4442490" y="799319"/>
                  </a:cubicBezTo>
                  <a:cubicBezTo>
                    <a:pt x="4523308" y="845501"/>
                    <a:pt x="4537163" y="935555"/>
                    <a:pt x="4622599" y="979428"/>
                  </a:cubicBezTo>
                  <a:cubicBezTo>
                    <a:pt x="4708035" y="1023301"/>
                    <a:pt x="4844272" y="1076409"/>
                    <a:pt x="4955108" y="1062555"/>
                  </a:cubicBezTo>
                  <a:cubicBezTo>
                    <a:pt x="5065944" y="1048701"/>
                    <a:pt x="5167544" y="907846"/>
                    <a:pt x="5287617" y="896301"/>
                  </a:cubicBezTo>
                  <a:cubicBezTo>
                    <a:pt x="5407690" y="884756"/>
                    <a:pt x="5567017" y="1018683"/>
                    <a:pt x="5675544" y="993283"/>
                  </a:cubicBezTo>
                  <a:cubicBezTo>
                    <a:pt x="5784071" y="967883"/>
                    <a:pt x="5853345" y="792392"/>
                    <a:pt x="5938781" y="743901"/>
                  </a:cubicBezTo>
                  <a:cubicBezTo>
                    <a:pt x="6024217" y="695410"/>
                    <a:pt x="6070399" y="769301"/>
                    <a:pt x="6188162" y="702337"/>
                  </a:cubicBezTo>
                  <a:cubicBezTo>
                    <a:pt x="6305926" y="635373"/>
                    <a:pt x="6518362" y="358283"/>
                    <a:pt x="6645362" y="342119"/>
                  </a:cubicBezTo>
                  <a:cubicBezTo>
                    <a:pt x="6772362" y="325955"/>
                    <a:pt x="6853180" y="529155"/>
                    <a:pt x="6950162" y="605355"/>
                  </a:cubicBezTo>
                  <a:cubicBezTo>
                    <a:pt x="7047144" y="681555"/>
                    <a:pt x="7130271" y="716192"/>
                    <a:pt x="7227253" y="799319"/>
                  </a:cubicBezTo>
                  <a:cubicBezTo>
                    <a:pt x="7324235" y="882446"/>
                    <a:pt x="7398126" y="1090264"/>
                    <a:pt x="7532053" y="1104119"/>
                  </a:cubicBezTo>
                  <a:cubicBezTo>
                    <a:pt x="7665980" y="1117974"/>
                    <a:pt x="7859944" y="914773"/>
                    <a:pt x="8030817" y="882446"/>
                  </a:cubicBezTo>
                  <a:cubicBezTo>
                    <a:pt x="8201690" y="850119"/>
                    <a:pt x="8423363" y="884755"/>
                    <a:pt x="8557290" y="910155"/>
                  </a:cubicBezTo>
                  <a:cubicBezTo>
                    <a:pt x="8691217" y="935555"/>
                    <a:pt x="8707381" y="1090264"/>
                    <a:pt x="8834381" y="1034846"/>
                  </a:cubicBezTo>
                  <a:cubicBezTo>
                    <a:pt x="8961381" y="979428"/>
                    <a:pt x="9157654" y="667700"/>
                    <a:pt x="9319290" y="577646"/>
                  </a:cubicBezTo>
                  <a:cubicBezTo>
                    <a:pt x="9480926" y="487592"/>
                    <a:pt x="9628708" y="589192"/>
                    <a:pt x="9804199" y="494519"/>
                  </a:cubicBezTo>
                  <a:cubicBezTo>
                    <a:pt x="9979690" y="399846"/>
                    <a:pt x="10192126" y="60410"/>
                    <a:pt x="10372235" y="9610"/>
                  </a:cubicBezTo>
                  <a:cubicBezTo>
                    <a:pt x="10394749" y="3260"/>
                    <a:pt x="10417118" y="266"/>
                    <a:pt x="10439343" y="17"/>
                  </a:cubicBez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5" name="任意形状 4"/>
            <p:cNvSpPr/>
            <p:nvPr userDrawn="1"/>
          </p:nvSpPr>
          <p:spPr>
            <a:xfrm>
              <a:off x="1" y="5278690"/>
              <a:ext cx="5743205" cy="788846"/>
            </a:xfrm>
            <a:custGeom>
              <a:avLst/>
              <a:gdLst>
                <a:gd name="connsiteX0" fmla="*/ 4276235 w 5122065"/>
                <a:gd name="connsiteY0" fmla="*/ 0 h 1331509"/>
                <a:gd name="connsiteX1" fmla="*/ 4622599 w 5122065"/>
                <a:gd name="connsiteY1" fmla="*/ 263236 h 1331509"/>
                <a:gd name="connsiteX2" fmla="*/ 4959438 w 5122065"/>
                <a:gd name="connsiteY2" fmla="*/ 365414 h 1331509"/>
                <a:gd name="connsiteX3" fmla="*/ 5122065 w 5122065"/>
                <a:gd name="connsiteY3" fmla="*/ 413482 h 1331509"/>
                <a:gd name="connsiteX4" fmla="*/ 5089500 w 5122065"/>
                <a:gd name="connsiteY4" fmla="*/ 440694 h 1331509"/>
                <a:gd name="connsiteX5" fmla="*/ 4844272 w 5122065"/>
                <a:gd name="connsiteY5" fmla="*/ 665018 h 1331509"/>
                <a:gd name="connsiteX6" fmla="*/ 4345508 w 5122065"/>
                <a:gd name="connsiteY6" fmla="*/ 886691 h 1331509"/>
                <a:gd name="connsiteX7" fmla="*/ 4151544 w 5122065"/>
                <a:gd name="connsiteY7" fmla="*/ 1080654 h 1331509"/>
                <a:gd name="connsiteX8" fmla="*/ 3971435 w 5122065"/>
                <a:gd name="connsiteY8" fmla="*/ 1080654 h 1331509"/>
                <a:gd name="connsiteX9" fmla="*/ 3486526 w 5122065"/>
                <a:gd name="connsiteY9" fmla="*/ 1108364 h 1331509"/>
                <a:gd name="connsiteX10" fmla="*/ 3223290 w 5122065"/>
                <a:gd name="connsiteY10" fmla="*/ 1108364 h 1331509"/>
                <a:gd name="connsiteX11" fmla="*/ 2530562 w 5122065"/>
                <a:gd name="connsiteY11" fmla="*/ 1149927 h 1331509"/>
                <a:gd name="connsiteX12" fmla="*/ 2142635 w 5122065"/>
                <a:gd name="connsiteY12" fmla="*/ 997527 h 1331509"/>
                <a:gd name="connsiteX13" fmla="*/ 2017944 w 5122065"/>
                <a:gd name="connsiteY13" fmla="*/ 1039091 h 1331509"/>
                <a:gd name="connsiteX14" fmla="*/ 1726999 w 5122065"/>
                <a:gd name="connsiteY14" fmla="*/ 928254 h 1331509"/>
                <a:gd name="connsiteX15" fmla="*/ 1131253 w 5122065"/>
                <a:gd name="connsiteY15" fmla="*/ 969818 h 1331509"/>
                <a:gd name="connsiteX16" fmla="*/ 895726 w 5122065"/>
                <a:gd name="connsiteY16" fmla="*/ 1108364 h 1331509"/>
                <a:gd name="connsiteX17" fmla="*/ 535508 w 5122065"/>
                <a:gd name="connsiteY17" fmla="*/ 1191491 h 1331509"/>
                <a:gd name="connsiteX18" fmla="*/ 189144 w 5122065"/>
                <a:gd name="connsiteY18" fmla="*/ 1330036 h 1331509"/>
                <a:gd name="connsiteX19" fmla="*/ 38476 w 5122065"/>
                <a:gd name="connsiteY19" fmla="*/ 1267149 h 1331509"/>
                <a:gd name="connsiteX20" fmla="*/ 0 w 5122065"/>
                <a:gd name="connsiteY20" fmla="*/ 1238995 h 1331509"/>
                <a:gd name="connsiteX21" fmla="*/ 0 w 5122065"/>
                <a:gd name="connsiteY21" fmla="*/ 121717 h 1331509"/>
                <a:gd name="connsiteX22" fmla="*/ 19548 w 5122065"/>
                <a:gd name="connsiteY22" fmla="*/ 121309 h 1331509"/>
                <a:gd name="connsiteX23" fmla="*/ 466235 w 5122065"/>
                <a:gd name="connsiteY23" fmla="*/ 193964 h 1331509"/>
                <a:gd name="connsiteX24" fmla="*/ 729472 w 5122065"/>
                <a:gd name="connsiteY24" fmla="*/ 512618 h 1331509"/>
                <a:gd name="connsiteX25" fmla="*/ 923435 w 5122065"/>
                <a:gd name="connsiteY25" fmla="*/ 484909 h 1331509"/>
                <a:gd name="connsiteX26" fmla="*/ 1477617 w 5122065"/>
                <a:gd name="connsiteY26" fmla="*/ 678873 h 1331509"/>
                <a:gd name="connsiteX27" fmla="*/ 2419726 w 5122065"/>
                <a:gd name="connsiteY27" fmla="*/ 512618 h 1331509"/>
                <a:gd name="connsiteX28" fmla="*/ 3389544 w 5122065"/>
                <a:gd name="connsiteY28" fmla="*/ 290945 h 1331509"/>
                <a:gd name="connsiteX29" fmla="*/ 3514235 w 5122065"/>
                <a:gd name="connsiteY29" fmla="*/ 415636 h 1331509"/>
                <a:gd name="connsiteX30" fmla="*/ 3929872 w 5122065"/>
                <a:gd name="connsiteY30" fmla="*/ 263236 h 1331509"/>
                <a:gd name="connsiteX31" fmla="*/ 4276235 w 5122065"/>
                <a:gd name="connsiteY31" fmla="*/ 0 h 1331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122065" h="1331509">
                  <a:moveTo>
                    <a:pt x="4276235" y="0"/>
                  </a:moveTo>
                  <a:cubicBezTo>
                    <a:pt x="4391689" y="0"/>
                    <a:pt x="4449417" y="180109"/>
                    <a:pt x="4622599" y="263236"/>
                  </a:cubicBezTo>
                  <a:cubicBezTo>
                    <a:pt x="4709190" y="304800"/>
                    <a:pt x="4832726" y="332509"/>
                    <a:pt x="4959438" y="365414"/>
                  </a:cubicBezTo>
                  <a:lnTo>
                    <a:pt x="5122065" y="413482"/>
                  </a:lnTo>
                  <a:lnTo>
                    <a:pt x="5089500" y="440694"/>
                  </a:lnTo>
                  <a:cubicBezTo>
                    <a:pt x="5010238" y="513665"/>
                    <a:pt x="4938079" y="608734"/>
                    <a:pt x="4844272" y="665018"/>
                  </a:cubicBezTo>
                  <a:cubicBezTo>
                    <a:pt x="4694181" y="755072"/>
                    <a:pt x="4460963" y="817418"/>
                    <a:pt x="4345508" y="886691"/>
                  </a:cubicBezTo>
                  <a:cubicBezTo>
                    <a:pt x="4230053" y="955964"/>
                    <a:pt x="4213889" y="1048327"/>
                    <a:pt x="4151544" y="1080654"/>
                  </a:cubicBezTo>
                  <a:cubicBezTo>
                    <a:pt x="4089199" y="1112981"/>
                    <a:pt x="4082271" y="1076036"/>
                    <a:pt x="3971435" y="1080654"/>
                  </a:cubicBezTo>
                  <a:cubicBezTo>
                    <a:pt x="3860599" y="1085272"/>
                    <a:pt x="3611217" y="1103746"/>
                    <a:pt x="3486526" y="1108364"/>
                  </a:cubicBezTo>
                  <a:cubicBezTo>
                    <a:pt x="3361835" y="1112982"/>
                    <a:pt x="3382617" y="1101437"/>
                    <a:pt x="3223290" y="1108364"/>
                  </a:cubicBezTo>
                  <a:cubicBezTo>
                    <a:pt x="3063963" y="1115291"/>
                    <a:pt x="2710671" y="1168400"/>
                    <a:pt x="2530562" y="1149927"/>
                  </a:cubicBezTo>
                  <a:cubicBezTo>
                    <a:pt x="2350453" y="1131454"/>
                    <a:pt x="2228071" y="1016000"/>
                    <a:pt x="2142635" y="997527"/>
                  </a:cubicBezTo>
                  <a:cubicBezTo>
                    <a:pt x="2057199" y="979054"/>
                    <a:pt x="2087217" y="1050636"/>
                    <a:pt x="2017944" y="1039091"/>
                  </a:cubicBezTo>
                  <a:cubicBezTo>
                    <a:pt x="1948671" y="1027546"/>
                    <a:pt x="1874781" y="939800"/>
                    <a:pt x="1726999" y="928254"/>
                  </a:cubicBezTo>
                  <a:cubicBezTo>
                    <a:pt x="1579217" y="916708"/>
                    <a:pt x="1269798" y="939800"/>
                    <a:pt x="1131253" y="969818"/>
                  </a:cubicBezTo>
                  <a:cubicBezTo>
                    <a:pt x="992708" y="999836"/>
                    <a:pt x="995017" y="1071419"/>
                    <a:pt x="895726" y="1108364"/>
                  </a:cubicBezTo>
                  <a:cubicBezTo>
                    <a:pt x="796435" y="1145309"/>
                    <a:pt x="653272" y="1154546"/>
                    <a:pt x="535508" y="1191491"/>
                  </a:cubicBezTo>
                  <a:cubicBezTo>
                    <a:pt x="417744" y="1228436"/>
                    <a:pt x="350780" y="1295400"/>
                    <a:pt x="189144" y="1330036"/>
                  </a:cubicBezTo>
                  <a:cubicBezTo>
                    <a:pt x="148735" y="1338695"/>
                    <a:pt x="96203" y="1308100"/>
                    <a:pt x="38476" y="1267149"/>
                  </a:cubicBezTo>
                  <a:lnTo>
                    <a:pt x="0" y="1238995"/>
                  </a:lnTo>
                  <a:lnTo>
                    <a:pt x="0" y="121717"/>
                  </a:lnTo>
                  <a:lnTo>
                    <a:pt x="19548" y="121309"/>
                  </a:lnTo>
                  <a:cubicBezTo>
                    <a:pt x="177238" y="124331"/>
                    <a:pt x="369542" y="156442"/>
                    <a:pt x="466235" y="193964"/>
                  </a:cubicBezTo>
                  <a:cubicBezTo>
                    <a:pt x="620944" y="254000"/>
                    <a:pt x="653272" y="464127"/>
                    <a:pt x="729472" y="512618"/>
                  </a:cubicBezTo>
                  <a:cubicBezTo>
                    <a:pt x="805672" y="561109"/>
                    <a:pt x="798744" y="457200"/>
                    <a:pt x="923435" y="484909"/>
                  </a:cubicBezTo>
                  <a:cubicBezTo>
                    <a:pt x="1048126" y="512618"/>
                    <a:pt x="1228235" y="674255"/>
                    <a:pt x="1477617" y="678873"/>
                  </a:cubicBezTo>
                  <a:cubicBezTo>
                    <a:pt x="1726999" y="683491"/>
                    <a:pt x="2101072" y="577273"/>
                    <a:pt x="2419726" y="512618"/>
                  </a:cubicBezTo>
                  <a:cubicBezTo>
                    <a:pt x="2738380" y="447963"/>
                    <a:pt x="3207126" y="307109"/>
                    <a:pt x="3389544" y="290945"/>
                  </a:cubicBezTo>
                  <a:cubicBezTo>
                    <a:pt x="3571962" y="274781"/>
                    <a:pt x="3424180" y="420254"/>
                    <a:pt x="3514235" y="415636"/>
                  </a:cubicBezTo>
                  <a:cubicBezTo>
                    <a:pt x="3604290" y="411018"/>
                    <a:pt x="3802872" y="332509"/>
                    <a:pt x="3929872" y="263236"/>
                  </a:cubicBezTo>
                  <a:cubicBezTo>
                    <a:pt x="4056872" y="193963"/>
                    <a:pt x="4160781" y="0"/>
                    <a:pt x="4276235" y="0"/>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6" name="任意形状 5"/>
            <p:cNvSpPr/>
            <p:nvPr userDrawn="1"/>
          </p:nvSpPr>
          <p:spPr>
            <a:xfrm>
              <a:off x="5743205" y="5477571"/>
              <a:ext cx="3959039" cy="712575"/>
            </a:xfrm>
            <a:custGeom>
              <a:avLst/>
              <a:gdLst>
                <a:gd name="connsiteX0" fmla="*/ 239912 w 3530860"/>
                <a:gd name="connsiteY0" fmla="*/ 926 h 1202770"/>
                <a:gd name="connsiteX1" fmla="*/ 664316 w 3530860"/>
                <a:gd name="connsiteY1" fmla="*/ 93794 h 1202770"/>
                <a:gd name="connsiteX2" fmla="*/ 1606425 w 3530860"/>
                <a:gd name="connsiteY2" fmla="*/ 273903 h 1202770"/>
                <a:gd name="connsiteX3" fmla="*/ 2700934 w 3530860"/>
                <a:gd name="connsiteY3" fmla="*/ 412448 h 1202770"/>
                <a:gd name="connsiteX4" fmla="*/ 2784061 w 3530860"/>
                <a:gd name="connsiteY4" fmla="*/ 592557 h 1202770"/>
                <a:gd name="connsiteX5" fmla="*/ 3324388 w 3530860"/>
                <a:gd name="connsiteY5" fmla="*/ 564848 h 1202770"/>
                <a:gd name="connsiteX6" fmla="*/ 3483716 w 3530860"/>
                <a:gd name="connsiteY6" fmla="*/ 663562 h 1202770"/>
                <a:gd name="connsiteX7" fmla="*/ 3530860 w 3530860"/>
                <a:gd name="connsiteY7" fmla="*/ 705992 h 1202770"/>
                <a:gd name="connsiteX8" fmla="*/ 3474191 w 3530860"/>
                <a:gd name="connsiteY8" fmla="*/ 745823 h 1202770"/>
                <a:gd name="connsiteX9" fmla="*/ 3227407 w 3530860"/>
                <a:gd name="connsiteY9" fmla="*/ 897357 h 1202770"/>
                <a:gd name="connsiteX10" fmla="*/ 2700934 w 3530860"/>
                <a:gd name="connsiteY10" fmla="*/ 1008194 h 1202770"/>
                <a:gd name="connsiteX11" fmla="*/ 2174461 w 3530860"/>
                <a:gd name="connsiteY11" fmla="*/ 1202157 h 1202770"/>
                <a:gd name="connsiteX12" fmla="*/ 1537152 w 3530860"/>
                <a:gd name="connsiteY12" fmla="*/ 938921 h 1202770"/>
                <a:gd name="connsiteX13" fmla="*/ 692025 w 3530860"/>
                <a:gd name="connsiteY13" fmla="*/ 675685 h 1202770"/>
                <a:gd name="connsiteX14" fmla="*/ 193261 w 3530860"/>
                <a:gd name="connsiteY14" fmla="*/ 163067 h 1202770"/>
                <a:gd name="connsiteX15" fmla="*/ 25599 w 3530860"/>
                <a:gd name="connsiteY15" fmla="*/ 85351 h 1202770"/>
                <a:gd name="connsiteX16" fmla="*/ 0 w 3530860"/>
                <a:gd name="connsiteY16" fmla="*/ 77785 h 1202770"/>
                <a:gd name="connsiteX17" fmla="*/ 16074 w 3530860"/>
                <a:gd name="connsiteY17" fmla="*/ 64353 h 1202770"/>
                <a:gd name="connsiteX18" fmla="*/ 123988 w 3530860"/>
                <a:gd name="connsiteY18" fmla="*/ 10667 h 1202770"/>
                <a:gd name="connsiteX19" fmla="*/ 239912 w 3530860"/>
                <a:gd name="connsiteY19" fmla="*/ 926 h 1202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530860" h="1202770">
                  <a:moveTo>
                    <a:pt x="239912" y="926"/>
                  </a:moveTo>
                  <a:cubicBezTo>
                    <a:pt x="356052" y="8502"/>
                    <a:pt x="479011" y="60889"/>
                    <a:pt x="664316" y="93794"/>
                  </a:cubicBezTo>
                  <a:cubicBezTo>
                    <a:pt x="911389" y="137667"/>
                    <a:pt x="1266989" y="220794"/>
                    <a:pt x="1606425" y="273903"/>
                  </a:cubicBezTo>
                  <a:cubicBezTo>
                    <a:pt x="1945861" y="327012"/>
                    <a:pt x="2504661" y="359339"/>
                    <a:pt x="2700934" y="412448"/>
                  </a:cubicBezTo>
                  <a:cubicBezTo>
                    <a:pt x="2897207" y="465557"/>
                    <a:pt x="2680152" y="567157"/>
                    <a:pt x="2784061" y="592557"/>
                  </a:cubicBezTo>
                  <a:cubicBezTo>
                    <a:pt x="2887970" y="617957"/>
                    <a:pt x="3181224" y="534830"/>
                    <a:pt x="3324388" y="564848"/>
                  </a:cubicBezTo>
                  <a:cubicBezTo>
                    <a:pt x="3395970" y="579857"/>
                    <a:pt x="3439843" y="620844"/>
                    <a:pt x="3483716" y="663562"/>
                  </a:cubicBezTo>
                  <a:lnTo>
                    <a:pt x="3530860" y="705992"/>
                  </a:lnTo>
                  <a:lnTo>
                    <a:pt x="3474191" y="745823"/>
                  </a:lnTo>
                  <a:cubicBezTo>
                    <a:pt x="3394238" y="803839"/>
                    <a:pt x="3310534" y="863875"/>
                    <a:pt x="3227407" y="897357"/>
                  </a:cubicBezTo>
                  <a:cubicBezTo>
                    <a:pt x="3061153" y="964321"/>
                    <a:pt x="2876425" y="957394"/>
                    <a:pt x="2700934" y="1008194"/>
                  </a:cubicBezTo>
                  <a:cubicBezTo>
                    <a:pt x="2525443" y="1058994"/>
                    <a:pt x="2368425" y="1213702"/>
                    <a:pt x="2174461" y="1202157"/>
                  </a:cubicBezTo>
                  <a:cubicBezTo>
                    <a:pt x="1980497" y="1190612"/>
                    <a:pt x="1784225" y="1026666"/>
                    <a:pt x="1537152" y="938921"/>
                  </a:cubicBezTo>
                  <a:cubicBezTo>
                    <a:pt x="1290079" y="851176"/>
                    <a:pt x="916007" y="804994"/>
                    <a:pt x="692025" y="675685"/>
                  </a:cubicBezTo>
                  <a:cubicBezTo>
                    <a:pt x="468043" y="546376"/>
                    <a:pt x="391843" y="287758"/>
                    <a:pt x="193261" y="163067"/>
                  </a:cubicBezTo>
                  <a:cubicBezTo>
                    <a:pt x="143616" y="131894"/>
                    <a:pt x="86321" y="106783"/>
                    <a:pt x="25599" y="85351"/>
                  </a:cubicBezTo>
                  <a:lnTo>
                    <a:pt x="0" y="77785"/>
                  </a:lnTo>
                  <a:lnTo>
                    <a:pt x="16074" y="64353"/>
                  </a:lnTo>
                  <a:cubicBezTo>
                    <a:pt x="49376" y="39675"/>
                    <a:pt x="84734" y="20481"/>
                    <a:pt x="123988" y="10667"/>
                  </a:cubicBezTo>
                  <a:cubicBezTo>
                    <a:pt x="163243" y="854"/>
                    <a:pt x="201198" y="-1600"/>
                    <a:pt x="239912" y="926"/>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7" name="任意形状 6"/>
            <p:cNvSpPr/>
            <p:nvPr userDrawn="1"/>
          </p:nvSpPr>
          <p:spPr>
            <a:xfrm>
              <a:off x="9702245" y="5734152"/>
              <a:ext cx="1910118" cy="332679"/>
            </a:xfrm>
            <a:custGeom>
              <a:avLst/>
              <a:gdLst>
                <a:gd name="connsiteX0" fmla="*/ 1125297 w 1703535"/>
                <a:gd name="connsiteY0" fmla="*/ 143 h 561535"/>
                <a:gd name="connsiteX1" fmla="*/ 1262110 w 1703535"/>
                <a:gd name="connsiteY1" fmla="*/ 20925 h 561535"/>
                <a:gd name="connsiteX2" fmla="*/ 1456074 w 1703535"/>
                <a:gd name="connsiteY2" fmla="*/ 214889 h 561535"/>
                <a:gd name="connsiteX3" fmla="*/ 1691601 w 1703535"/>
                <a:gd name="connsiteY3" fmla="*/ 394998 h 561535"/>
                <a:gd name="connsiteX4" fmla="*/ 1703535 w 1703535"/>
                <a:gd name="connsiteY4" fmla="*/ 402494 h 561535"/>
                <a:gd name="connsiteX5" fmla="*/ 1629797 w 1703535"/>
                <a:gd name="connsiteY5" fmla="*/ 437536 h 561535"/>
                <a:gd name="connsiteX6" fmla="*/ 1414510 w 1703535"/>
                <a:gd name="connsiteY6" fmla="*/ 561252 h 561535"/>
                <a:gd name="connsiteX7" fmla="*/ 1054292 w 1703535"/>
                <a:gd name="connsiteY7" fmla="*/ 436561 h 561535"/>
                <a:gd name="connsiteX8" fmla="*/ 791056 w 1703535"/>
                <a:gd name="connsiteY8" fmla="*/ 505834 h 561535"/>
                <a:gd name="connsiteX9" fmla="*/ 652510 w 1703535"/>
                <a:gd name="connsiteY9" fmla="*/ 394998 h 561535"/>
                <a:gd name="connsiteX10" fmla="*/ 112183 w 1703535"/>
                <a:gd name="connsiteY10" fmla="*/ 339580 h 561535"/>
                <a:gd name="connsiteX11" fmla="*/ 22128 w 1703535"/>
                <a:gd name="connsiteY11" fmla="*/ 292821 h 561535"/>
                <a:gd name="connsiteX12" fmla="*/ 0 w 1703535"/>
                <a:gd name="connsiteY12" fmla="*/ 272905 h 561535"/>
                <a:gd name="connsiteX13" fmla="*/ 59904 w 1703535"/>
                <a:gd name="connsiteY13" fmla="*/ 230800 h 561535"/>
                <a:gd name="connsiteX14" fmla="*/ 167601 w 1703535"/>
                <a:gd name="connsiteY14" fmla="*/ 173325 h 561535"/>
                <a:gd name="connsiteX15" fmla="*/ 513965 w 1703535"/>
                <a:gd name="connsiteY15" fmla="*/ 159470 h 561535"/>
                <a:gd name="connsiteX16" fmla="*/ 957310 w 1703535"/>
                <a:gd name="connsiteY16" fmla="*/ 20925 h 561535"/>
                <a:gd name="connsiteX17" fmla="*/ 1125297 w 1703535"/>
                <a:gd name="connsiteY17" fmla="*/ 143 h 561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03535" h="561535">
                  <a:moveTo>
                    <a:pt x="1125297" y="143"/>
                  </a:moveTo>
                  <a:cubicBezTo>
                    <a:pt x="1175519" y="-1011"/>
                    <a:pt x="1220546" y="4762"/>
                    <a:pt x="1262110" y="20925"/>
                  </a:cubicBezTo>
                  <a:cubicBezTo>
                    <a:pt x="1345237" y="53252"/>
                    <a:pt x="1384492" y="152544"/>
                    <a:pt x="1456074" y="214889"/>
                  </a:cubicBezTo>
                  <a:cubicBezTo>
                    <a:pt x="1527656" y="277234"/>
                    <a:pt x="1555365" y="309562"/>
                    <a:pt x="1691601" y="394998"/>
                  </a:cubicBezTo>
                  <a:lnTo>
                    <a:pt x="1703535" y="402494"/>
                  </a:lnTo>
                  <a:lnTo>
                    <a:pt x="1629797" y="437536"/>
                  </a:lnTo>
                  <a:cubicBezTo>
                    <a:pt x="1550891" y="488516"/>
                    <a:pt x="1497637" y="556057"/>
                    <a:pt x="1414510" y="561252"/>
                  </a:cubicBezTo>
                  <a:cubicBezTo>
                    <a:pt x="1303674" y="568179"/>
                    <a:pt x="1158201" y="445797"/>
                    <a:pt x="1054292" y="436561"/>
                  </a:cubicBezTo>
                  <a:cubicBezTo>
                    <a:pt x="950383" y="427325"/>
                    <a:pt x="858020" y="512761"/>
                    <a:pt x="791056" y="505834"/>
                  </a:cubicBezTo>
                  <a:cubicBezTo>
                    <a:pt x="724092" y="498907"/>
                    <a:pt x="765656" y="422707"/>
                    <a:pt x="652510" y="394998"/>
                  </a:cubicBezTo>
                  <a:cubicBezTo>
                    <a:pt x="539364" y="367289"/>
                    <a:pt x="255347" y="383453"/>
                    <a:pt x="112183" y="339580"/>
                  </a:cubicBezTo>
                  <a:cubicBezTo>
                    <a:pt x="76392" y="328612"/>
                    <a:pt x="47528" y="312015"/>
                    <a:pt x="22128" y="292821"/>
                  </a:cubicBezTo>
                  <a:lnTo>
                    <a:pt x="0" y="272905"/>
                  </a:lnTo>
                  <a:lnTo>
                    <a:pt x="59904" y="230800"/>
                  </a:lnTo>
                  <a:cubicBezTo>
                    <a:pt x="97462" y="206374"/>
                    <a:pt x="133542" y="186025"/>
                    <a:pt x="167601" y="173325"/>
                  </a:cubicBezTo>
                  <a:cubicBezTo>
                    <a:pt x="303837" y="122525"/>
                    <a:pt x="382347" y="184870"/>
                    <a:pt x="513965" y="159470"/>
                  </a:cubicBezTo>
                  <a:cubicBezTo>
                    <a:pt x="645583" y="134070"/>
                    <a:pt x="832619" y="44016"/>
                    <a:pt x="957310" y="20925"/>
                  </a:cubicBezTo>
                  <a:cubicBezTo>
                    <a:pt x="1019656" y="9380"/>
                    <a:pt x="1075074" y="1298"/>
                    <a:pt x="1125297" y="143"/>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8" name="任意形状 7"/>
            <p:cNvSpPr/>
            <p:nvPr userDrawn="1"/>
          </p:nvSpPr>
          <p:spPr>
            <a:xfrm>
              <a:off x="11612362" y="5920949"/>
              <a:ext cx="579637" cy="228574"/>
            </a:xfrm>
            <a:custGeom>
              <a:avLst/>
              <a:gdLst>
                <a:gd name="connsiteX0" fmla="*/ 516948 w 516948"/>
                <a:gd name="connsiteY0" fmla="*/ 0 h 385814"/>
                <a:gd name="connsiteX1" fmla="*/ 516948 w 516948"/>
                <a:gd name="connsiteY1" fmla="*/ 385814 h 385814"/>
                <a:gd name="connsiteX2" fmla="*/ 415392 w 516948"/>
                <a:gd name="connsiteY2" fmla="*/ 335249 h 385814"/>
                <a:gd name="connsiteX3" fmla="*/ 44134 w 516948"/>
                <a:gd name="connsiteY3" fmla="*/ 114916 h 385814"/>
                <a:gd name="connsiteX4" fmla="*/ 0 w 516948"/>
                <a:gd name="connsiteY4" fmla="*/ 87194 h 385814"/>
                <a:gd name="connsiteX5" fmla="*/ 15775 w 516948"/>
                <a:gd name="connsiteY5" fmla="*/ 79698 h 385814"/>
                <a:gd name="connsiteX6" fmla="*/ 480132 w 516948"/>
                <a:gd name="connsiteY6" fmla="*/ 11033 h 385814"/>
                <a:gd name="connsiteX7" fmla="*/ 516948 w 516948"/>
                <a:gd name="connsiteY7" fmla="*/ 0 h 385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948" h="385814">
                  <a:moveTo>
                    <a:pt x="516948" y="0"/>
                  </a:moveTo>
                  <a:lnTo>
                    <a:pt x="516948" y="385814"/>
                  </a:lnTo>
                  <a:lnTo>
                    <a:pt x="415392" y="335249"/>
                  </a:lnTo>
                  <a:cubicBezTo>
                    <a:pt x="282619" y="263722"/>
                    <a:pt x="145336" y="178439"/>
                    <a:pt x="44134" y="114916"/>
                  </a:cubicBezTo>
                  <a:lnTo>
                    <a:pt x="0" y="87194"/>
                  </a:lnTo>
                  <a:lnTo>
                    <a:pt x="15775" y="79698"/>
                  </a:lnTo>
                  <a:cubicBezTo>
                    <a:pt x="134981" y="43330"/>
                    <a:pt x="353191" y="40551"/>
                    <a:pt x="480132" y="11033"/>
                  </a:cubicBezTo>
                  <a:lnTo>
                    <a:pt x="516948"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9" name="任意形状 8"/>
            <p:cNvSpPr/>
            <p:nvPr userDrawn="1"/>
          </p:nvSpPr>
          <p:spPr>
            <a:xfrm>
              <a:off x="0" y="4949130"/>
              <a:ext cx="12191999" cy="1023477"/>
            </a:xfrm>
            <a:custGeom>
              <a:avLst/>
              <a:gdLst>
                <a:gd name="connsiteX0" fmla="*/ 4175722 w 10873408"/>
                <a:gd name="connsiteY0" fmla="*/ 2061 h 1727548"/>
                <a:gd name="connsiteX1" fmla="*/ 4220817 w 10873408"/>
                <a:gd name="connsiteY1" fmla="*/ 2088 h 1727548"/>
                <a:gd name="connsiteX2" fmla="*/ 4608744 w 10873408"/>
                <a:gd name="connsiteY2" fmla="*/ 320743 h 1727548"/>
                <a:gd name="connsiteX3" fmla="*/ 5135217 w 10873408"/>
                <a:gd name="connsiteY3" fmla="*/ 390015 h 1727548"/>
                <a:gd name="connsiteX4" fmla="*/ 5689399 w 10873408"/>
                <a:gd name="connsiteY4" fmla="*/ 542415 h 1727548"/>
                <a:gd name="connsiteX5" fmla="*/ 6437544 w 10873408"/>
                <a:gd name="connsiteY5" fmla="*/ 528561 h 1727548"/>
                <a:gd name="connsiteX6" fmla="*/ 6853181 w 10873408"/>
                <a:gd name="connsiteY6" fmla="*/ 653252 h 1727548"/>
                <a:gd name="connsiteX7" fmla="*/ 7268817 w 10873408"/>
                <a:gd name="connsiteY7" fmla="*/ 570124 h 1727548"/>
                <a:gd name="connsiteX8" fmla="*/ 7753726 w 10873408"/>
                <a:gd name="connsiteY8" fmla="*/ 597834 h 1727548"/>
                <a:gd name="connsiteX9" fmla="*/ 8127799 w 10873408"/>
                <a:gd name="connsiteY9" fmla="*/ 694815 h 1727548"/>
                <a:gd name="connsiteX10" fmla="*/ 8501872 w 10873408"/>
                <a:gd name="connsiteY10" fmla="*/ 528561 h 1727548"/>
                <a:gd name="connsiteX11" fmla="*/ 8751253 w 10873408"/>
                <a:gd name="connsiteY11" fmla="*/ 334597 h 1727548"/>
                <a:gd name="connsiteX12" fmla="*/ 9139181 w 10873408"/>
                <a:gd name="connsiteY12" fmla="*/ 293034 h 1727548"/>
                <a:gd name="connsiteX13" fmla="*/ 9471690 w 10873408"/>
                <a:gd name="connsiteY13" fmla="*/ 500852 h 1727548"/>
                <a:gd name="connsiteX14" fmla="*/ 10039726 w 10873408"/>
                <a:gd name="connsiteY14" fmla="*/ 403870 h 1727548"/>
                <a:gd name="connsiteX15" fmla="*/ 10247544 w 10873408"/>
                <a:gd name="connsiteY15" fmla="*/ 445434 h 1727548"/>
                <a:gd name="connsiteX16" fmla="*/ 10399944 w 10873408"/>
                <a:gd name="connsiteY16" fmla="*/ 237615 h 1727548"/>
                <a:gd name="connsiteX17" fmla="*/ 10732453 w 10873408"/>
                <a:gd name="connsiteY17" fmla="*/ 473143 h 1727548"/>
                <a:gd name="connsiteX18" fmla="*/ 10843181 w 10873408"/>
                <a:gd name="connsiteY18" fmla="*/ 479421 h 1727548"/>
                <a:gd name="connsiteX19" fmla="*/ 10873408 w 10873408"/>
                <a:gd name="connsiteY19" fmla="*/ 474933 h 1727548"/>
                <a:gd name="connsiteX20" fmla="*/ 10873408 w 10873408"/>
                <a:gd name="connsiteY20" fmla="*/ 1640354 h 1727548"/>
                <a:gd name="connsiteX21" fmla="*/ 10836592 w 10873408"/>
                <a:gd name="connsiteY21" fmla="*/ 1651387 h 1727548"/>
                <a:gd name="connsiteX22" fmla="*/ 10372235 w 10873408"/>
                <a:gd name="connsiteY22" fmla="*/ 1720052 h 1727548"/>
                <a:gd name="connsiteX23" fmla="*/ 10356460 w 10873408"/>
                <a:gd name="connsiteY23" fmla="*/ 1727548 h 1727548"/>
                <a:gd name="connsiteX24" fmla="*/ 10344526 w 10873408"/>
                <a:gd name="connsiteY24" fmla="*/ 1720052 h 1727548"/>
                <a:gd name="connsiteX25" fmla="*/ 10108999 w 10873408"/>
                <a:gd name="connsiteY25" fmla="*/ 1539943 h 1727548"/>
                <a:gd name="connsiteX26" fmla="*/ 9915035 w 10873408"/>
                <a:gd name="connsiteY26" fmla="*/ 1345979 h 1727548"/>
                <a:gd name="connsiteX27" fmla="*/ 9610235 w 10873408"/>
                <a:gd name="connsiteY27" fmla="*/ 1345979 h 1727548"/>
                <a:gd name="connsiteX28" fmla="*/ 9166890 w 10873408"/>
                <a:gd name="connsiteY28" fmla="*/ 1484524 h 1727548"/>
                <a:gd name="connsiteX29" fmla="*/ 8820526 w 10873408"/>
                <a:gd name="connsiteY29" fmla="*/ 1498379 h 1727548"/>
                <a:gd name="connsiteX30" fmla="*/ 8712829 w 10873408"/>
                <a:gd name="connsiteY30" fmla="*/ 1555854 h 1727548"/>
                <a:gd name="connsiteX31" fmla="*/ 8652925 w 10873408"/>
                <a:gd name="connsiteY31" fmla="*/ 1597959 h 1727548"/>
                <a:gd name="connsiteX32" fmla="*/ 8605781 w 10873408"/>
                <a:gd name="connsiteY32" fmla="*/ 1555529 h 1727548"/>
                <a:gd name="connsiteX33" fmla="*/ 8446453 w 10873408"/>
                <a:gd name="connsiteY33" fmla="*/ 1456815 h 1727548"/>
                <a:gd name="connsiteX34" fmla="*/ 7906126 w 10873408"/>
                <a:gd name="connsiteY34" fmla="*/ 1484524 h 1727548"/>
                <a:gd name="connsiteX35" fmla="*/ 7822999 w 10873408"/>
                <a:gd name="connsiteY35" fmla="*/ 1304415 h 1727548"/>
                <a:gd name="connsiteX36" fmla="*/ 6728490 w 10873408"/>
                <a:gd name="connsiteY36" fmla="*/ 1165870 h 1727548"/>
                <a:gd name="connsiteX37" fmla="*/ 5786381 w 10873408"/>
                <a:gd name="connsiteY37" fmla="*/ 985761 h 1727548"/>
                <a:gd name="connsiteX38" fmla="*/ 5246053 w 10873408"/>
                <a:gd name="connsiteY38" fmla="*/ 902634 h 1727548"/>
                <a:gd name="connsiteX39" fmla="*/ 5138139 w 10873408"/>
                <a:gd name="connsiteY39" fmla="*/ 956320 h 1727548"/>
                <a:gd name="connsiteX40" fmla="*/ 5122065 w 10873408"/>
                <a:gd name="connsiteY40" fmla="*/ 969752 h 1727548"/>
                <a:gd name="connsiteX41" fmla="*/ 4959438 w 10873408"/>
                <a:gd name="connsiteY41" fmla="*/ 921684 h 1727548"/>
                <a:gd name="connsiteX42" fmla="*/ 4622599 w 10873408"/>
                <a:gd name="connsiteY42" fmla="*/ 819506 h 1727548"/>
                <a:gd name="connsiteX43" fmla="*/ 4276235 w 10873408"/>
                <a:gd name="connsiteY43" fmla="*/ 556270 h 1727548"/>
                <a:gd name="connsiteX44" fmla="*/ 3929872 w 10873408"/>
                <a:gd name="connsiteY44" fmla="*/ 819506 h 1727548"/>
                <a:gd name="connsiteX45" fmla="*/ 3514235 w 10873408"/>
                <a:gd name="connsiteY45" fmla="*/ 971906 h 1727548"/>
                <a:gd name="connsiteX46" fmla="*/ 3389544 w 10873408"/>
                <a:gd name="connsiteY46" fmla="*/ 847215 h 1727548"/>
                <a:gd name="connsiteX47" fmla="*/ 2419726 w 10873408"/>
                <a:gd name="connsiteY47" fmla="*/ 1068888 h 1727548"/>
                <a:gd name="connsiteX48" fmla="*/ 1477617 w 10873408"/>
                <a:gd name="connsiteY48" fmla="*/ 1235143 h 1727548"/>
                <a:gd name="connsiteX49" fmla="*/ 923435 w 10873408"/>
                <a:gd name="connsiteY49" fmla="*/ 1041179 h 1727548"/>
                <a:gd name="connsiteX50" fmla="*/ 729472 w 10873408"/>
                <a:gd name="connsiteY50" fmla="*/ 1068888 h 1727548"/>
                <a:gd name="connsiteX51" fmla="*/ 466235 w 10873408"/>
                <a:gd name="connsiteY51" fmla="*/ 750234 h 1727548"/>
                <a:gd name="connsiteX52" fmla="*/ 19548 w 10873408"/>
                <a:gd name="connsiteY52" fmla="*/ 677579 h 1727548"/>
                <a:gd name="connsiteX53" fmla="*/ 0 w 10873408"/>
                <a:gd name="connsiteY53" fmla="*/ 677987 h 1727548"/>
                <a:gd name="connsiteX54" fmla="*/ 0 w 10873408"/>
                <a:gd name="connsiteY54" fmla="*/ 147146 h 1727548"/>
                <a:gd name="connsiteX55" fmla="*/ 57661 w 10873408"/>
                <a:gd name="connsiteY55" fmla="*/ 239983 h 1727548"/>
                <a:gd name="connsiteX56" fmla="*/ 216853 w 10873408"/>
                <a:gd name="connsiteY56" fmla="*/ 459288 h 1727548"/>
                <a:gd name="connsiteX57" fmla="*/ 493944 w 10873408"/>
                <a:gd name="connsiteY57" fmla="*/ 514706 h 1727548"/>
                <a:gd name="connsiteX58" fmla="*/ 881872 w 10873408"/>
                <a:gd name="connsiteY58" fmla="*/ 708670 h 1727548"/>
                <a:gd name="connsiteX59" fmla="*/ 1145108 w 10873408"/>
                <a:gd name="connsiteY59" fmla="*/ 805652 h 1727548"/>
                <a:gd name="connsiteX60" fmla="*/ 1283653 w 10873408"/>
                <a:gd name="connsiteY60" fmla="*/ 958052 h 1727548"/>
                <a:gd name="connsiteX61" fmla="*/ 1533035 w 10873408"/>
                <a:gd name="connsiteY61" fmla="*/ 944197 h 1727548"/>
                <a:gd name="connsiteX62" fmla="*/ 1671581 w 10873408"/>
                <a:gd name="connsiteY62" fmla="*/ 833361 h 1727548"/>
                <a:gd name="connsiteX63" fmla="*/ 1837835 w 10873408"/>
                <a:gd name="connsiteY63" fmla="*/ 680961 h 1727548"/>
                <a:gd name="connsiteX64" fmla="*/ 1976381 w 10873408"/>
                <a:gd name="connsiteY64" fmla="*/ 764088 h 1727548"/>
                <a:gd name="connsiteX65" fmla="*/ 2239617 w 10873408"/>
                <a:gd name="connsiteY65" fmla="*/ 653252 h 1727548"/>
                <a:gd name="connsiteX66" fmla="*/ 2405872 w 10873408"/>
                <a:gd name="connsiteY66" fmla="*/ 750234 h 1727548"/>
                <a:gd name="connsiteX67" fmla="*/ 2669108 w 10873408"/>
                <a:gd name="connsiteY67" fmla="*/ 528561 h 1727548"/>
                <a:gd name="connsiteX68" fmla="*/ 2890781 w 10873408"/>
                <a:gd name="connsiteY68" fmla="*/ 556270 h 1727548"/>
                <a:gd name="connsiteX69" fmla="*/ 3098599 w 10873408"/>
                <a:gd name="connsiteY69" fmla="*/ 459288 h 1727548"/>
                <a:gd name="connsiteX70" fmla="*/ 3209435 w 10873408"/>
                <a:gd name="connsiteY70" fmla="*/ 459288 h 1727548"/>
                <a:gd name="connsiteX71" fmla="*/ 3403399 w 10873408"/>
                <a:gd name="connsiteY71" fmla="*/ 320743 h 1727548"/>
                <a:gd name="connsiteX72" fmla="*/ 3500381 w 10873408"/>
                <a:gd name="connsiteY72" fmla="*/ 168343 h 1727548"/>
                <a:gd name="connsiteX73" fmla="*/ 3874453 w 10873408"/>
                <a:gd name="connsiteY73" fmla="*/ 182197 h 1727548"/>
                <a:gd name="connsiteX74" fmla="*/ 4175722 w 10873408"/>
                <a:gd name="connsiteY74" fmla="*/ 2061 h 1727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0873408" h="1727548">
                  <a:moveTo>
                    <a:pt x="4175722" y="2061"/>
                  </a:moveTo>
                  <a:cubicBezTo>
                    <a:pt x="4190510" y="-582"/>
                    <a:pt x="4205519" y="-798"/>
                    <a:pt x="4220817" y="2088"/>
                  </a:cubicBezTo>
                  <a:cubicBezTo>
                    <a:pt x="4343199" y="25179"/>
                    <a:pt x="4456344" y="256088"/>
                    <a:pt x="4608744" y="320743"/>
                  </a:cubicBezTo>
                  <a:cubicBezTo>
                    <a:pt x="4761144" y="385398"/>
                    <a:pt x="4955108" y="353070"/>
                    <a:pt x="5135217" y="390015"/>
                  </a:cubicBezTo>
                  <a:cubicBezTo>
                    <a:pt x="5315326" y="426960"/>
                    <a:pt x="5472345" y="519324"/>
                    <a:pt x="5689399" y="542415"/>
                  </a:cubicBezTo>
                  <a:cubicBezTo>
                    <a:pt x="5906453" y="565506"/>
                    <a:pt x="6243580" y="510088"/>
                    <a:pt x="6437544" y="528561"/>
                  </a:cubicBezTo>
                  <a:cubicBezTo>
                    <a:pt x="6631508" y="547034"/>
                    <a:pt x="6714636" y="646325"/>
                    <a:pt x="6853181" y="653252"/>
                  </a:cubicBezTo>
                  <a:cubicBezTo>
                    <a:pt x="6991727" y="660179"/>
                    <a:pt x="7118726" y="579360"/>
                    <a:pt x="7268817" y="570124"/>
                  </a:cubicBezTo>
                  <a:cubicBezTo>
                    <a:pt x="7418908" y="560888"/>
                    <a:pt x="7610562" y="577052"/>
                    <a:pt x="7753726" y="597834"/>
                  </a:cubicBezTo>
                  <a:cubicBezTo>
                    <a:pt x="7896890" y="618616"/>
                    <a:pt x="8003108" y="706360"/>
                    <a:pt x="8127799" y="694815"/>
                  </a:cubicBezTo>
                  <a:cubicBezTo>
                    <a:pt x="8252490" y="683270"/>
                    <a:pt x="8397963" y="588597"/>
                    <a:pt x="8501872" y="528561"/>
                  </a:cubicBezTo>
                  <a:cubicBezTo>
                    <a:pt x="8605781" y="468525"/>
                    <a:pt x="8645035" y="373851"/>
                    <a:pt x="8751253" y="334597"/>
                  </a:cubicBezTo>
                  <a:cubicBezTo>
                    <a:pt x="8857471" y="295343"/>
                    <a:pt x="9019108" y="265325"/>
                    <a:pt x="9139181" y="293034"/>
                  </a:cubicBezTo>
                  <a:cubicBezTo>
                    <a:pt x="9259254" y="320743"/>
                    <a:pt x="9321599" y="482379"/>
                    <a:pt x="9471690" y="500852"/>
                  </a:cubicBezTo>
                  <a:cubicBezTo>
                    <a:pt x="9621781" y="519325"/>
                    <a:pt x="9910417" y="413106"/>
                    <a:pt x="10039726" y="403870"/>
                  </a:cubicBezTo>
                  <a:cubicBezTo>
                    <a:pt x="10169035" y="394634"/>
                    <a:pt x="10187508" y="473143"/>
                    <a:pt x="10247544" y="445434"/>
                  </a:cubicBezTo>
                  <a:cubicBezTo>
                    <a:pt x="10307580" y="417725"/>
                    <a:pt x="10319126" y="232997"/>
                    <a:pt x="10399944" y="237615"/>
                  </a:cubicBezTo>
                  <a:cubicBezTo>
                    <a:pt x="10480762" y="242233"/>
                    <a:pt x="10600835" y="436198"/>
                    <a:pt x="10732453" y="473143"/>
                  </a:cubicBezTo>
                  <a:cubicBezTo>
                    <a:pt x="10765357" y="482380"/>
                    <a:pt x="10803169" y="482957"/>
                    <a:pt x="10843181" y="479421"/>
                  </a:cubicBezTo>
                  <a:lnTo>
                    <a:pt x="10873408" y="474933"/>
                  </a:lnTo>
                  <a:lnTo>
                    <a:pt x="10873408" y="1640354"/>
                  </a:lnTo>
                  <a:lnTo>
                    <a:pt x="10836592" y="1651387"/>
                  </a:lnTo>
                  <a:cubicBezTo>
                    <a:pt x="10709651" y="1680905"/>
                    <a:pt x="10491441" y="1683684"/>
                    <a:pt x="10372235" y="1720052"/>
                  </a:cubicBezTo>
                  <a:lnTo>
                    <a:pt x="10356460" y="1727548"/>
                  </a:lnTo>
                  <a:lnTo>
                    <a:pt x="10344526" y="1720052"/>
                  </a:lnTo>
                  <a:cubicBezTo>
                    <a:pt x="10208290" y="1634616"/>
                    <a:pt x="10180581" y="1602288"/>
                    <a:pt x="10108999" y="1539943"/>
                  </a:cubicBezTo>
                  <a:cubicBezTo>
                    <a:pt x="10037417" y="1477598"/>
                    <a:pt x="9998162" y="1378306"/>
                    <a:pt x="9915035" y="1345979"/>
                  </a:cubicBezTo>
                  <a:cubicBezTo>
                    <a:pt x="9831908" y="1313652"/>
                    <a:pt x="9734926" y="1322888"/>
                    <a:pt x="9610235" y="1345979"/>
                  </a:cubicBezTo>
                  <a:cubicBezTo>
                    <a:pt x="9485544" y="1369070"/>
                    <a:pt x="9298508" y="1459124"/>
                    <a:pt x="9166890" y="1484524"/>
                  </a:cubicBezTo>
                  <a:cubicBezTo>
                    <a:pt x="9035272" y="1509924"/>
                    <a:pt x="8956762" y="1447579"/>
                    <a:pt x="8820526" y="1498379"/>
                  </a:cubicBezTo>
                  <a:cubicBezTo>
                    <a:pt x="8786467" y="1511079"/>
                    <a:pt x="8750387" y="1531428"/>
                    <a:pt x="8712829" y="1555854"/>
                  </a:cubicBezTo>
                  <a:lnTo>
                    <a:pt x="8652925" y="1597959"/>
                  </a:lnTo>
                  <a:lnTo>
                    <a:pt x="8605781" y="1555529"/>
                  </a:lnTo>
                  <a:cubicBezTo>
                    <a:pt x="8561908" y="1512811"/>
                    <a:pt x="8518035" y="1471824"/>
                    <a:pt x="8446453" y="1456815"/>
                  </a:cubicBezTo>
                  <a:cubicBezTo>
                    <a:pt x="8303289" y="1426797"/>
                    <a:pt x="8010035" y="1509924"/>
                    <a:pt x="7906126" y="1484524"/>
                  </a:cubicBezTo>
                  <a:cubicBezTo>
                    <a:pt x="7802217" y="1459124"/>
                    <a:pt x="8019272" y="1357524"/>
                    <a:pt x="7822999" y="1304415"/>
                  </a:cubicBezTo>
                  <a:cubicBezTo>
                    <a:pt x="7626726" y="1251306"/>
                    <a:pt x="7067926" y="1218979"/>
                    <a:pt x="6728490" y="1165870"/>
                  </a:cubicBezTo>
                  <a:cubicBezTo>
                    <a:pt x="6389054" y="1112761"/>
                    <a:pt x="6033454" y="1029634"/>
                    <a:pt x="5786381" y="985761"/>
                  </a:cubicBezTo>
                  <a:cubicBezTo>
                    <a:pt x="5539308" y="941888"/>
                    <a:pt x="5403071" y="863380"/>
                    <a:pt x="5246053" y="902634"/>
                  </a:cubicBezTo>
                  <a:cubicBezTo>
                    <a:pt x="5206799" y="912448"/>
                    <a:pt x="5171441" y="931642"/>
                    <a:pt x="5138139" y="956320"/>
                  </a:cubicBezTo>
                  <a:lnTo>
                    <a:pt x="5122065" y="969752"/>
                  </a:lnTo>
                  <a:lnTo>
                    <a:pt x="4959438" y="921684"/>
                  </a:lnTo>
                  <a:cubicBezTo>
                    <a:pt x="4832726" y="888779"/>
                    <a:pt x="4709190" y="861070"/>
                    <a:pt x="4622599" y="819506"/>
                  </a:cubicBezTo>
                  <a:cubicBezTo>
                    <a:pt x="4449417" y="736379"/>
                    <a:pt x="4391689" y="556270"/>
                    <a:pt x="4276235" y="556270"/>
                  </a:cubicBezTo>
                  <a:cubicBezTo>
                    <a:pt x="4160781" y="556270"/>
                    <a:pt x="4056872" y="750233"/>
                    <a:pt x="3929872" y="819506"/>
                  </a:cubicBezTo>
                  <a:cubicBezTo>
                    <a:pt x="3802872" y="888779"/>
                    <a:pt x="3604290" y="967288"/>
                    <a:pt x="3514235" y="971906"/>
                  </a:cubicBezTo>
                  <a:cubicBezTo>
                    <a:pt x="3424180" y="976524"/>
                    <a:pt x="3571962" y="831051"/>
                    <a:pt x="3389544" y="847215"/>
                  </a:cubicBezTo>
                  <a:cubicBezTo>
                    <a:pt x="3207126" y="863379"/>
                    <a:pt x="2738380" y="1004233"/>
                    <a:pt x="2419726" y="1068888"/>
                  </a:cubicBezTo>
                  <a:cubicBezTo>
                    <a:pt x="2101072" y="1133543"/>
                    <a:pt x="1726999" y="1239761"/>
                    <a:pt x="1477617" y="1235143"/>
                  </a:cubicBezTo>
                  <a:cubicBezTo>
                    <a:pt x="1228235" y="1230525"/>
                    <a:pt x="1048126" y="1068888"/>
                    <a:pt x="923435" y="1041179"/>
                  </a:cubicBezTo>
                  <a:cubicBezTo>
                    <a:pt x="798744" y="1013470"/>
                    <a:pt x="805672" y="1117379"/>
                    <a:pt x="729472" y="1068888"/>
                  </a:cubicBezTo>
                  <a:cubicBezTo>
                    <a:pt x="653272" y="1020397"/>
                    <a:pt x="620944" y="810270"/>
                    <a:pt x="466235" y="750234"/>
                  </a:cubicBezTo>
                  <a:cubicBezTo>
                    <a:pt x="369542" y="712712"/>
                    <a:pt x="177238" y="680601"/>
                    <a:pt x="19548" y="677579"/>
                  </a:cubicBezTo>
                  <a:lnTo>
                    <a:pt x="0" y="677987"/>
                  </a:lnTo>
                  <a:lnTo>
                    <a:pt x="0" y="147146"/>
                  </a:lnTo>
                  <a:lnTo>
                    <a:pt x="57661" y="239983"/>
                  </a:lnTo>
                  <a:cubicBezTo>
                    <a:pt x="116733" y="333948"/>
                    <a:pt x="174424" y="420322"/>
                    <a:pt x="216853" y="459288"/>
                  </a:cubicBezTo>
                  <a:cubicBezTo>
                    <a:pt x="329998" y="563197"/>
                    <a:pt x="383108" y="473142"/>
                    <a:pt x="493944" y="514706"/>
                  </a:cubicBezTo>
                  <a:cubicBezTo>
                    <a:pt x="604780" y="556270"/>
                    <a:pt x="773345" y="660179"/>
                    <a:pt x="881872" y="708670"/>
                  </a:cubicBezTo>
                  <a:cubicBezTo>
                    <a:pt x="990399" y="757161"/>
                    <a:pt x="1078145" y="764088"/>
                    <a:pt x="1145108" y="805652"/>
                  </a:cubicBezTo>
                  <a:cubicBezTo>
                    <a:pt x="1212072" y="847216"/>
                    <a:pt x="1218999" y="934961"/>
                    <a:pt x="1283653" y="958052"/>
                  </a:cubicBezTo>
                  <a:cubicBezTo>
                    <a:pt x="1348307" y="981143"/>
                    <a:pt x="1468380" y="964979"/>
                    <a:pt x="1533035" y="944197"/>
                  </a:cubicBezTo>
                  <a:cubicBezTo>
                    <a:pt x="1597690" y="923415"/>
                    <a:pt x="1620781" y="877234"/>
                    <a:pt x="1671581" y="833361"/>
                  </a:cubicBezTo>
                  <a:cubicBezTo>
                    <a:pt x="1722381" y="789488"/>
                    <a:pt x="1787035" y="692507"/>
                    <a:pt x="1837835" y="680961"/>
                  </a:cubicBezTo>
                  <a:cubicBezTo>
                    <a:pt x="1888635" y="669415"/>
                    <a:pt x="1909417" y="768706"/>
                    <a:pt x="1976381" y="764088"/>
                  </a:cubicBezTo>
                  <a:cubicBezTo>
                    <a:pt x="2043345" y="759470"/>
                    <a:pt x="2168035" y="655561"/>
                    <a:pt x="2239617" y="653252"/>
                  </a:cubicBezTo>
                  <a:cubicBezTo>
                    <a:pt x="2311199" y="650943"/>
                    <a:pt x="2334290" y="771016"/>
                    <a:pt x="2405872" y="750234"/>
                  </a:cubicBezTo>
                  <a:cubicBezTo>
                    <a:pt x="2477454" y="729452"/>
                    <a:pt x="2588290" y="560888"/>
                    <a:pt x="2669108" y="528561"/>
                  </a:cubicBezTo>
                  <a:cubicBezTo>
                    <a:pt x="2749926" y="496234"/>
                    <a:pt x="2819199" y="567816"/>
                    <a:pt x="2890781" y="556270"/>
                  </a:cubicBezTo>
                  <a:cubicBezTo>
                    <a:pt x="2962363" y="544724"/>
                    <a:pt x="3045490" y="475452"/>
                    <a:pt x="3098599" y="459288"/>
                  </a:cubicBezTo>
                  <a:cubicBezTo>
                    <a:pt x="3151708" y="443124"/>
                    <a:pt x="3158635" y="482379"/>
                    <a:pt x="3209435" y="459288"/>
                  </a:cubicBezTo>
                  <a:cubicBezTo>
                    <a:pt x="3260235" y="436197"/>
                    <a:pt x="3354908" y="369234"/>
                    <a:pt x="3403399" y="320743"/>
                  </a:cubicBezTo>
                  <a:cubicBezTo>
                    <a:pt x="3451890" y="272252"/>
                    <a:pt x="3421872" y="191434"/>
                    <a:pt x="3500381" y="168343"/>
                  </a:cubicBezTo>
                  <a:cubicBezTo>
                    <a:pt x="3578890" y="145252"/>
                    <a:pt x="3754380" y="209906"/>
                    <a:pt x="3874453" y="182197"/>
                  </a:cubicBezTo>
                  <a:cubicBezTo>
                    <a:pt x="3979517" y="157952"/>
                    <a:pt x="4072205" y="20561"/>
                    <a:pt x="4175722" y="2061"/>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0" name="任意形状 9"/>
            <p:cNvSpPr/>
            <p:nvPr userDrawn="1"/>
          </p:nvSpPr>
          <p:spPr>
            <a:xfrm>
              <a:off x="0" y="5523655"/>
              <a:ext cx="12191999" cy="1334345"/>
            </a:xfrm>
            <a:custGeom>
              <a:avLst/>
              <a:gdLst>
                <a:gd name="connsiteX0" fmla="*/ 2847466 w 12191999"/>
                <a:gd name="connsiteY0" fmla="*/ 1046402 h 1334345"/>
                <a:gd name="connsiteX1" fmla="*/ 2891951 w 12191999"/>
                <a:gd name="connsiteY1" fmla="*/ 1059437 h 1334345"/>
                <a:gd name="connsiteX2" fmla="*/ 2931128 w 12191999"/>
                <a:gd name="connsiteY2" fmla="*/ 1072321 h 1334345"/>
                <a:gd name="connsiteX3" fmla="*/ 2891953 w 12191999"/>
                <a:gd name="connsiteY3" fmla="*/ 1059438 h 1334345"/>
                <a:gd name="connsiteX4" fmla="*/ 2673480 w 12191999"/>
                <a:gd name="connsiteY4" fmla="*/ 1012610 h 1334345"/>
                <a:gd name="connsiteX5" fmla="*/ 2481271 w 12191999"/>
                <a:gd name="connsiteY5" fmla="*/ 1061188 h 1334345"/>
                <a:gd name="connsiteX6" fmla="*/ 2438898 w 12191999"/>
                <a:gd name="connsiteY6" fmla="*/ 1067709 h 1334345"/>
                <a:gd name="connsiteX7" fmla="*/ 2419283 w 12191999"/>
                <a:gd name="connsiteY7" fmla="*/ 1063157 h 1334345"/>
                <a:gd name="connsiteX8" fmla="*/ 2438897 w 12191999"/>
                <a:gd name="connsiteY8" fmla="*/ 1067709 h 1334345"/>
                <a:gd name="connsiteX9" fmla="*/ 2438898 w 12191999"/>
                <a:gd name="connsiteY9" fmla="*/ 1067709 h 1334345"/>
                <a:gd name="connsiteX10" fmla="*/ 2438898 w 12191999"/>
                <a:gd name="connsiteY10" fmla="*/ 1067709 h 1334345"/>
                <a:gd name="connsiteX11" fmla="*/ 2590271 w 12191999"/>
                <a:gd name="connsiteY11" fmla="*/ 1020751 h 1334345"/>
                <a:gd name="connsiteX12" fmla="*/ 2673481 w 12191999"/>
                <a:gd name="connsiteY12" fmla="*/ 1012610 h 1334345"/>
                <a:gd name="connsiteX13" fmla="*/ 2692964 w 12191999"/>
                <a:gd name="connsiteY13" fmla="*/ 1014492 h 1334345"/>
                <a:gd name="connsiteX14" fmla="*/ 2734057 w 12191999"/>
                <a:gd name="connsiteY14" fmla="*/ 1018461 h 1334345"/>
                <a:gd name="connsiteX15" fmla="*/ 2734056 w 12191999"/>
                <a:gd name="connsiteY15" fmla="*/ 1018461 h 1334345"/>
                <a:gd name="connsiteX16" fmla="*/ 2692964 w 12191999"/>
                <a:gd name="connsiteY16" fmla="*/ 1014492 h 1334345"/>
                <a:gd name="connsiteX17" fmla="*/ 2673482 w 12191999"/>
                <a:gd name="connsiteY17" fmla="*/ 1012610 h 1334345"/>
                <a:gd name="connsiteX18" fmla="*/ 2673481 w 12191999"/>
                <a:gd name="connsiteY18" fmla="*/ 1012610 h 1334345"/>
                <a:gd name="connsiteX19" fmla="*/ 344633 w 12191999"/>
                <a:gd name="connsiteY19" fmla="*/ 863663 h 1334345"/>
                <a:gd name="connsiteX20" fmla="*/ 419394 w 12191999"/>
                <a:gd name="connsiteY20" fmla="*/ 878925 h 1334345"/>
                <a:gd name="connsiteX21" fmla="*/ 714553 w 12191999"/>
                <a:gd name="connsiteY21" fmla="*/ 895341 h 1334345"/>
                <a:gd name="connsiteX22" fmla="*/ 739734 w 12191999"/>
                <a:gd name="connsiteY22" fmla="*/ 900282 h 1334345"/>
                <a:gd name="connsiteX23" fmla="*/ 777297 w 12191999"/>
                <a:gd name="connsiteY23" fmla="*/ 907653 h 1334345"/>
                <a:gd name="connsiteX24" fmla="*/ 788191 w 12191999"/>
                <a:gd name="connsiteY24" fmla="*/ 910703 h 1334345"/>
                <a:gd name="connsiteX25" fmla="*/ 777298 w 12191999"/>
                <a:gd name="connsiteY25" fmla="*/ 907653 h 1334345"/>
                <a:gd name="connsiteX26" fmla="*/ 739734 w 12191999"/>
                <a:gd name="connsiteY26" fmla="*/ 900282 h 1334345"/>
                <a:gd name="connsiteX27" fmla="*/ 714551 w 12191999"/>
                <a:gd name="connsiteY27" fmla="*/ 895340 h 1334345"/>
                <a:gd name="connsiteX28" fmla="*/ 419392 w 12191999"/>
                <a:gd name="connsiteY28" fmla="*/ 878924 h 1334345"/>
                <a:gd name="connsiteX29" fmla="*/ 1631096 w 12191999"/>
                <a:gd name="connsiteY29" fmla="*/ 788636 h 1334345"/>
                <a:gd name="connsiteX30" fmla="*/ 1289333 w 12191999"/>
                <a:gd name="connsiteY30" fmla="*/ 870716 h 1334345"/>
                <a:gd name="connsiteX31" fmla="*/ 1025245 w 12191999"/>
                <a:gd name="connsiteY31" fmla="*/ 895340 h 1334345"/>
                <a:gd name="connsiteX32" fmla="*/ 932036 w 12191999"/>
                <a:gd name="connsiteY32" fmla="*/ 944588 h 1334345"/>
                <a:gd name="connsiteX33" fmla="*/ 888223 w 12191999"/>
                <a:gd name="connsiteY33" fmla="*/ 938432 h 1334345"/>
                <a:gd name="connsiteX34" fmla="*/ 885869 w 12191999"/>
                <a:gd name="connsiteY34" fmla="*/ 937786 h 1334345"/>
                <a:gd name="connsiteX35" fmla="*/ 888224 w 12191999"/>
                <a:gd name="connsiteY35" fmla="*/ 938433 h 1334345"/>
                <a:gd name="connsiteX36" fmla="*/ 932037 w 12191999"/>
                <a:gd name="connsiteY36" fmla="*/ 944589 h 1334345"/>
                <a:gd name="connsiteX37" fmla="*/ 1025246 w 12191999"/>
                <a:gd name="connsiteY37" fmla="*/ 895341 h 1334345"/>
                <a:gd name="connsiteX38" fmla="*/ 1289335 w 12191999"/>
                <a:gd name="connsiteY38" fmla="*/ 870716 h 1334345"/>
                <a:gd name="connsiteX39" fmla="*/ 1541652 w 12191999"/>
                <a:gd name="connsiteY39" fmla="*/ 798383 h 1334345"/>
                <a:gd name="connsiteX40" fmla="*/ 1631097 w 12191999"/>
                <a:gd name="connsiteY40" fmla="*/ 788636 h 1334345"/>
                <a:gd name="connsiteX41" fmla="*/ 1676425 w 12191999"/>
                <a:gd name="connsiteY41" fmla="*/ 791618 h 1334345"/>
                <a:gd name="connsiteX42" fmla="*/ 1676426 w 12191999"/>
                <a:gd name="connsiteY42" fmla="*/ 791618 h 1334345"/>
                <a:gd name="connsiteX43" fmla="*/ 1631097 w 12191999"/>
                <a:gd name="connsiteY43" fmla="*/ 788636 h 1334345"/>
                <a:gd name="connsiteX44" fmla="*/ 1631097 w 12191999"/>
                <a:gd name="connsiteY44" fmla="*/ 788636 h 1334345"/>
                <a:gd name="connsiteX45" fmla="*/ 5743206 w 12191999"/>
                <a:gd name="connsiteY45" fmla="*/ 0 h 1334345"/>
                <a:gd name="connsiteX46" fmla="*/ 5771910 w 12191999"/>
                <a:gd name="connsiteY46" fmla="*/ 4482 h 1334345"/>
                <a:gd name="connsiteX47" fmla="*/ 5959903 w 12191999"/>
                <a:gd name="connsiteY47" fmla="*/ 50525 h 1334345"/>
                <a:gd name="connsiteX48" fmla="*/ 6519150 w 12191999"/>
                <a:gd name="connsiteY48" fmla="*/ 354223 h 1334345"/>
                <a:gd name="connsiteX49" fmla="*/ 7466764 w 12191999"/>
                <a:gd name="connsiteY49" fmla="*/ 510176 h 1334345"/>
                <a:gd name="connsiteX50" fmla="*/ 8181358 w 12191999"/>
                <a:gd name="connsiteY50" fmla="*/ 666129 h 1334345"/>
                <a:gd name="connsiteX51" fmla="*/ 8771675 w 12191999"/>
                <a:gd name="connsiteY51" fmla="*/ 551216 h 1334345"/>
                <a:gd name="connsiteX52" fmla="*/ 9361992 w 12191999"/>
                <a:gd name="connsiteY52" fmla="*/ 485551 h 1334345"/>
                <a:gd name="connsiteX53" fmla="*/ 9638702 w 12191999"/>
                <a:gd name="connsiteY53" fmla="*/ 395776 h 1334345"/>
                <a:gd name="connsiteX54" fmla="*/ 9702244 w 12191999"/>
                <a:gd name="connsiteY54" fmla="*/ 372178 h 1334345"/>
                <a:gd name="connsiteX55" fmla="*/ 9727055 w 12191999"/>
                <a:gd name="connsiteY55" fmla="*/ 383977 h 1334345"/>
                <a:gd name="connsiteX56" fmla="*/ 9828031 w 12191999"/>
                <a:gd name="connsiteY56" fmla="*/ 411680 h 1334345"/>
                <a:gd name="connsiteX57" fmla="*/ 10433882 w 12191999"/>
                <a:gd name="connsiteY57" fmla="*/ 444512 h 1334345"/>
                <a:gd name="connsiteX58" fmla="*/ 10589229 w 12191999"/>
                <a:gd name="connsiteY58" fmla="*/ 510176 h 1334345"/>
                <a:gd name="connsiteX59" fmla="*/ 10884387 w 12191999"/>
                <a:gd name="connsiteY59" fmla="*/ 469135 h 1334345"/>
                <a:gd name="connsiteX60" fmla="*/ 11288288 w 12191999"/>
                <a:gd name="connsiteY60" fmla="*/ 543008 h 1334345"/>
                <a:gd name="connsiteX61" fmla="*/ 11529682 w 12191999"/>
                <a:gd name="connsiteY61" fmla="*/ 469713 h 1334345"/>
                <a:gd name="connsiteX62" fmla="*/ 11612362 w 12191999"/>
                <a:gd name="connsiteY62" fmla="*/ 448952 h 1334345"/>
                <a:gd name="connsiteX63" fmla="*/ 11661848 w 12191999"/>
                <a:gd name="connsiteY63" fmla="*/ 465376 h 1334345"/>
                <a:gd name="connsiteX64" fmla="*/ 12078128 w 12191999"/>
                <a:gd name="connsiteY64" fmla="*/ 595911 h 1334345"/>
                <a:gd name="connsiteX65" fmla="*/ 12191999 w 12191999"/>
                <a:gd name="connsiteY65" fmla="*/ 625868 h 1334345"/>
                <a:gd name="connsiteX66" fmla="*/ 12191999 w 12191999"/>
                <a:gd name="connsiteY66" fmla="*/ 1072321 h 1334345"/>
                <a:gd name="connsiteX67" fmla="*/ 12191999 w 12191999"/>
                <a:gd name="connsiteY67" fmla="*/ 1334345 h 1334345"/>
                <a:gd name="connsiteX68" fmla="*/ 0 w 12191999"/>
                <a:gd name="connsiteY68" fmla="*/ 1334345 h 1334345"/>
                <a:gd name="connsiteX69" fmla="*/ 0 w 12191999"/>
                <a:gd name="connsiteY69" fmla="*/ 1072321 h 1334345"/>
                <a:gd name="connsiteX70" fmla="*/ 1 w 12191999"/>
                <a:gd name="connsiteY70" fmla="*/ 1072321 h 1334345"/>
                <a:gd name="connsiteX71" fmla="*/ 1 w 12191999"/>
                <a:gd name="connsiteY71" fmla="*/ 813658 h 1334345"/>
                <a:gd name="connsiteX72" fmla="*/ 20711 w 12191999"/>
                <a:gd name="connsiteY72" fmla="*/ 812426 h 1334345"/>
                <a:gd name="connsiteX73" fmla="*/ 22430 w 12191999"/>
                <a:gd name="connsiteY73" fmla="*/ 812443 h 1334345"/>
                <a:gd name="connsiteX74" fmla="*/ 108700 w 12191999"/>
                <a:gd name="connsiteY74" fmla="*/ 813260 h 1334345"/>
                <a:gd name="connsiteX75" fmla="*/ 170240 w 12191999"/>
                <a:gd name="connsiteY75" fmla="*/ 821105 h 1334345"/>
                <a:gd name="connsiteX76" fmla="*/ 192198 w 12191999"/>
                <a:gd name="connsiteY76" fmla="*/ 823904 h 1334345"/>
                <a:gd name="connsiteX77" fmla="*/ 192199 w 12191999"/>
                <a:gd name="connsiteY77" fmla="*/ 823904 h 1334345"/>
                <a:gd name="connsiteX78" fmla="*/ 170240 w 12191999"/>
                <a:gd name="connsiteY78" fmla="*/ 821105 h 1334345"/>
                <a:gd name="connsiteX79" fmla="*/ 108699 w 12191999"/>
                <a:gd name="connsiteY79" fmla="*/ 813259 h 1334345"/>
                <a:gd name="connsiteX80" fmla="*/ 22430 w 12191999"/>
                <a:gd name="connsiteY80" fmla="*/ 812443 h 1334345"/>
                <a:gd name="connsiteX81" fmla="*/ 20711 w 12191999"/>
                <a:gd name="connsiteY81" fmla="*/ 812426 h 1334345"/>
                <a:gd name="connsiteX82" fmla="*/ 20711 w 12191999"/>
                <a:gd name="connsiteY82" fmla="*/ 812426 h 1334345"/>
                <a:gd name="connsiteX83" fmla="*/ 20710 w 12191999"/>
                <a:gd name="connsiteY83" fmla="*/ 812426 h 1334345"/>
                <a:gd name="connsiteX84" fmla="*/ 0 w 12191999"/>
                <a:gd name="connsiteY84" fmla="*/ 813658 h 1334345"/>
                <a:gd name="connsiteX85" fmla="*/ 0 w 12191999"/>
                <a:gd name="connsiteY85" fmla="*/ 489071 h 1334345"/>
                <a:gd name="connsiteX86" fmla="*/ 43142 w 12191999"/>
                <a:gd name="connsiteY86" fmla="*/ 505751 h 1334345"/>
                <a:gd name="connsiteX87" fmla="*/ 212081 w 12191999"/>
                <a:gd name="connsiteY87" fmla="*/ 543008 h 1334345"/>
                <a:gd name="connsiteX88" fmla="*/ 600448 w 12191999"/>
                <a:gd name="connsiteY88" fmla="*/ 460927 h 1334345"/>
                <a:gd name="connsiteX89" fmla="*/ 1004349 w 12191999"/>
                <a:gd name="connsiteY89" fmla="*/ 411680 h 1334345"/>
                <a:gd name="connsiteX90" fmla="*/ 1268437 w 12191999"/>
                <a:gd name="connsiteY90" fmla="*/ 329598 h 1334345"/>
                <a:gd name="connsiteX91" fmla="*/ 1936428 w 12191999"/>
                <a:gd name="connsiteY91" fmla="*/ 304974 h 1334345"/>
                <a:gd name="connsiteX92" fmla="*/ 2262655 w 12191999"/>
                <a:gd name="connsiteY92" fmla="*/ 370639 h 1334345"/>
                <a:gd name="connsiteX93" fmla="*/ 2402467 w 12191999"/>
                <a:gd name="connsiteY93" fmla="*/ 346015 h 1334345"/>
                <a:gd name="connsiteX94" fmla="*/ 2837437 w 12191999"/>
                <a:gd name="connsiteY94" fmla="*/ 436303 h 1334345"/>
                <a:gd name="connsiteX95" fmla="*/ 3614171 w 12191999"/>
                <a:gd name="connsiteY95" fmla="*/ 411680 h 1334345"/>
                <a:gd name="connsiteX96" fmla="*/ 3909329 w 12191999"/>
                <a:gd name="connsiteY96" fmla="*/ 411680 h 1334345"/>
                <a:gd name="connsiteX97" fmla="*/ 4453042 w 12191999"/>
                <a:gd name="connsiteY97" fmla="*/ 395263 h 1334345"/>
                <a:gd name="connsiteX98" fmla="*/ 4654993 w 12191999"/>
                <a:gd name="connsiteY98" fmla="*/ 395263 h 1334345"/>
                <a:gd name="connsiteX99" fmla="*/ 4872478 w 12191999"/>
                <a:gd name="connsiteY99" fmla="*/ 280350 h 1334345"/>
                <a:gd name="connsiteX100" fmla="*/ 5431725 w 12191999"/>
                <a:gd name="connsiteY100" fmla="*/ 149021 h 1334345"/>
                <a:gd name="connsiteX101" fmla="*/ 5706691 w 12191999"/>
                <a:gd name="connsiteY101" fmla="*/ 16122 h 1334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191999" h="1334345">
                  <a:moveTo>
                    <a:pt x="2847466" y="1046402"/>
                  </a:moveTo>
                  <a:lnTo>
                    <a:pt x="2891951" y="1059437"/>
                  </a:lnTo>
                  <a:lnTo>
                    <a:pt x="2931128" y="1072321"/>
                  </a:lnTo>
                  <a:lnTo>
                    <a:pt x="2891953" y="1059438"/>
                  </a:lnTo>
                  <a:close/>
                  <a:moveTo>
                    <a:pt x="2673480" y="1012610"/>
                  </a:moveTo>
                  <a:cubicBezTo>
                    <a:pt x="2576552" y="1010281"/>
                    <a:pt x="2524921" y="1045805"/>
                    <a:pt x="2481271" y="1061188"/>
                  </a:cubicBezTo>
                  <a:lnTo>
                    <a:pt x="2438898" y="1067709"/>
                  </a:lnTo>
                  <a:lnTo>
                    <a:pt x="2419283" y="1063157"/>
                  </a:lnTo>
                  <a:lnTo>
                    <a:pt x="2438897" y="1067709"/>
                  </a:lnTo>
                  <a:lnTo>
                    <a:pt x="2438898" y="1067709"/>
                  </a:lnTo>
                  <a:lnTo>
                    <a:pt x="2438898" y="1067709"/>
                  </a:lnTo>
                  <a:cubicBezTo>
                    <a:pt x="2481376" y="1072198"/>
                    <a:pt x="2519394" y="1037214"/>
                    <a:pt x="2590271" y="1020751"/>
                  </a:cubicBezTo>
                  <a:lnTo>
                    <a:pt x="2673481" y="1012610"/>
                  </a:lnTo>
                  <a:lnTo>
                    <a:pt x="2692964" y="1014492"/>
                  </a:lnTo>
                  <a:lnTo>
                    <a:pt x="2734057" y="1018461"/>
                  </a:lnTo>
                  <a:lnTo>
                    <a:pt x="2734056" y="1018461"/>
                  </a:lnTo>
                  <a:lnTo>
                    <a:pt x="2692964" y="1014492"/>
                  </a:lnTo>
                  <a:lnTo>
                    <a:pt x="2673482" y="1012610"/>
                  </a:lnTo>
                  <a:lnTo>
                    <a:pt x="2673481" y="1012610"/>
                  </a:lnTo>
                  <a:close/>
                  <a:moveTo>
                    <a:pt x="344633" y="863663"/>
                  </a:moveTo>
                  <a:cubicBezTo>
                    <a:pt x="369391" y="870033"/>
                    <a:pt x="394150" y="875504"/>
                    <a:pt x="419394" y="878925"/>
                  </a:cubicBezTo>
                  <a:cubicBezTo>
                    <a:pt x="520369" y="892605"/>
                    <a:pt x="629112" y="884396"/>
                    <a:pt x="714553" y="895341"/>
                  </a:cubicBezTo>
                  <a:lnTo>
                    <a:pt x="739734" y="900282"/>
                  </a:lnTo>
                  <a:lnTo>
                    <a:pt x="777297" y="907653"/>
                  </a:lnTo>
                  <a:lnTo>
                    <a:pt x="788191" y="910703"/>
                  </a:lnTo>
                  <a:lnTo>
                    <a:pt x="777298" y="907653"/>
                  </a:lnTo>
                  <a:lnTo>
                    <a:pt x="739734" y="900282"/>
                  </a:lnTo>
                  <a:lnTo>
                    <a:pt x="714551" y="895340"/>
                  </a:lnTo>
                  <a:cubicBezTo>
                    <a:pt x="629111" y="884396"/>
                    <a:pt x="520368" y="892604"/>
                    <a:pt x="419392" y="878924"/>
                  </a:cubicBezTo>
                  <a:close/>
                  <a:moveTo>
                    <a:pt x="1631096" y="788636"/>
                  </a:moveTo>
                  <a:cubicBezTo>
                    <a:pt x="1511997" y="787268"/>
                    <a:pt x="1390309" y="852932"/>
                    <a:pt x="1289333" y="870716"/>
                  </a:cubicBezTo>
                  <a:cubicBezTo>
                    <a:pt x="1188359" y="888500"/>
                    <a:pt x="1084794" y="883028"/>
                    <a:pt x="1025245" y="895340"/>
                  </a:cubicBezTo>
                  <a:cubicBezTo>
                    <a:pt x="965695" y="907653"/>
                    <a:pt x="983818" y="944588"/>
                    <a:pt x="932036" y="944588"/>
                  </a:cubicBezTo>
                  <a:cubicBezTo>
                    <a:pt x="919090" y="944588"/>
                    <a:pt x="904365" y="942194"/>
                    <a:pt x="888223" y="938432"/>
                  </a:cubicBezTo>
                  <a:lnTo>
                    <a:pt x="885869" y="937786"/>
                  </a:lnTo>
                  <a:lnTo>
                    <a:pt x="888224" y="938433"/>
                  </a:lnTo>
                  <a:cubicBezTo>
                    <a:pt x="904366" y="942195"/>
                    <a:pt x="919091" y="944589"/>
                    <a:pt x="932037" y="944589"/>
                  </a:cubicBezTo>
                  <a:cubicBezTo>
                    <a:pt x="983819" y="944589"/>
                    <a:pt x="965696" y="907653"/>
                    <a:pt x="1025246" y="895341"/>
                  </a:cubicBezTo>
                  <a:cubicBezTo>
                    <a:pt x="1084795" y="883028"/>
                    <a:pt x="1188360" y="888500"/>
                    <a:pt x="1289335" y="870716"/>
                  </a:cubicBezTo>
                  <a:cubicBezTo>
                    <a:pt x="1365066" y="857378"/>
                    <a:pt x="1452449" y="817107"/>
                    <a:pt x="1541652" y="798383"/>
                  </a:cubicBezTo>
                  <a:lnTo>
                    <a:pt x="1631097" y="788636"/>
                  </a:lnTo>
                  <a:lnTo>
                    <a:pt x="1676425" y="791618"/>
                  </a:lnTo>
                  <a:lnTo>
                    <a:pt x="1676426" y="791618"/>
                  </a:lnTo>
                  <a:lnTo>
                    <a:pt x="1631097" y="788636"/>
                  </a:lnTo>
                  <a:lnTo>
                    <a:pt x="1631097" y="788636"/>
                  </a:lnTo>
                  <a:close/>
                  <a:moveTo>
                    <a:pt x="5743206" y="0"/>
                  </a:moveTo>
                  <a:lnTo>
                    <a:pt x="5771910" y="4482"/>
                  </a:lnTo>
                  <a:cubicBezTo>
                    <a:pt x="5839996" y="17180"/>
                    <a:pt x="5904237" y="32057"/>
                    <a:pt x="5959903" y="50525"/>
                  </a:cubicBezTo>
                  <a:cubicBezTo>
                    <a:pt x="6182566" y="124398"/>
                    <a:pt x="6268008" y="277615"/>
                    <a:pt x="6519150" y="354223"/>
                  </a:cubicBezTo>
                  <a:cubicBezTo>
                    <a:pt x="6770294" y="430831"/>
                    <a:pt x="7189729" y="458192"/>
                    <a:pt x="7466764" y="510176"/>
                  </a:cubicBezTo>
                  <a:cubicBezTo>
                    <a:pt x="7743799" y="562160"/>
                    <a:pt x="7963872" y="659289"/>
                    <a:pt x="8181358" y="666129"/>
                  </a:cubicBezTo>
                  <a:cubicBezTo>
                    <a:pt x="8398843" y="672968"/>
                    <a:pt x="8574902" y="581312"/>
                    <a:pt x="8771675" y="551216"/>
                  </a:cubicBezTo>
                  <a:cubicBezTo>
                    <a:pt x="8968447" y="521120"/>
                    <a:pt x="9175576" y="525224"/>
                    <a:pt x="9361992" y="485551"/>
                  </a:cubicBezTo>
                  <a:cubicBezTo>
                    <a:pt x="9455199" y="465715"/>
                    <a:pt x="9549054" y="430147"/>
                    <a:pt x="9638702" y="395776"/>
                  </a:cubicBezTo>
                  <a:lnTo>
                    <a:pt x="9702244" y="372178"/>
                  </a:lnTo>
                  <a:lnTo>
                    <a:pt x="9727055" y="383977"/>
                  </a:lnTo>
                  <a:cubicBezTo>
                    <a:pt x="9755535" y="395349"/>
                    <a:pt x="9787899" y="405181"/>
                    <a:pt x="9828031" y="411680"/>
                  </a:cubicBezTo>
                  <a:cubicBezTo>
                    <a:pt x="9988556" y="437672"/>
                    <a:pt x="10307015" y="428096"/>
                    <a:pt x="10433882" y="444512"/>
                  </a:cubicBezTo>
                  <a:cubicBezTo>
                    <a:pt x="10560749" y="460927"/>
                    <a:pt x="10514144" y="506072"/>
                    <a:pt x="10589229" y="510176"/>
                  </a:cubicBezTo>
                  <a:cubicBezTo>
                    <a:pt x="10664314" y="514280"/>
                    <a:pt x="10767877" y="463663"/>
                    <a:pt x="10884387" y="469135"/>
                  </a:cubicBezTo>
                  <a:cubicBezTo>
                    <a:pt x="11000897" y="474607"/>
                    <a:pt x="11164011" y="547112"/>
                    <a:pt x="11288288" y="543008"/>
                  </a:cubicBezTo>
                  <a:cubicBezTo>
                    <a:pt x="11381495" y="539930"/>
                    <a:pt x="11441207" y="499916"/>
                    <a:pt x="11529682" y="469713"/>
                  </a:cubicBezTo>
                  <a:lnTo>
                    <a:pt x="11612362" y="448952"/>
                  </a:lnTo>
                  <a:lnTo>
                    <a:pt x="11661848" y="465376"/>
                  </a:lnTo>
                  <a:cubicBezTo>
                    <a:pt x="11775323" y="503010"/>
                    <a:pt x="11929254" y="553535"/>
                    <a:pt x="12078128" y="595911"/>
                  </a:cubicBezTo>
                  <a:lnTo>
                    <a:pt x="12191999" y="625868"/>
                  </a:lnTo>
                  <a:lnTo>
                    <a:pt x="12191999" y="1072321"/>
                  </a:lnTo>
                  <a:lnTo>
                    <a:pt x="12191999" y="1334345"/>
                  </a:lnTo>
                  <a:lnTo>
                    <a:pt x="0" y="1334345"/>
                  </a:lnTo>
                  <a:lnTo>
                    <a:pt x="0" y="1072321"/>
                  </a:lnTo>
                  <a:lnTo>
                    <a:pt x="1" y="1072321"/>
                  </a:lnTo>
                  <a:lnTo>
                    <a:pt x="1" y="813658"/>
                  </a:lnTo>
                  <a:lnTo>
                    <a:pt x="20711" y="812426"/>
                  </a:lnTo>
                  <a:lnTo>
                    <a:pt x="22430" y="812443"/>
                  </a:lnTo>
                  <a:lnTo>
                    <a:pt x="108700" y="813260"/>
                  </a:lnTo>
                  <a:lnTo>
                    <a:pt x="170240" y="821105"/>
                  </a:lnTo>
                  <a:lnTo>
                    <a:pt x="192198" y="823904"/>
                  </a:lnTo>
                  <a:lnTo>
                    <a:pt x="192199" y="823904"/>
                  </a:lnTo>
                  <a:lnTo>
                    <a:pt x="170240" y="821105"/>
                  </a:lnTo>
                  <a:lnTo>
                    <a:pt x="108699" y="813259"/>
                  </a:lnTo>
                  <a:lnTo>
                    <a:pt x="22430" y="812443"/>
                  </a:lnTo>
                  <a:lnTo>
                    <a:pt x="20711" y="812426"/>
                  </a:lnTo>
                  <a:lnTo>
                    <a:pt x="20711" y="812426"/>
                  </a:lnTo>
                  <a:lnTo>
                    <a:pt x="20710" y="812426"/>
                  </a:lnTo>
                  <a:lnTo>
                    <a:pt x="0" y="813658"/>
                  </a:lnTo>
                  <a:lnTo>
                    <a:pt x="0" y="489071"/>
                  </a:lnTo>
                  <a:lnTo>
                    <a:pt x="43142" y="505751"/>
                  </a:lnTo>
                  <a:cubicBezTo>
                    <a:pt x="107870" y="530012"/>
                    <a:pt x="166772" y="548138"/>
                    <a:pt x="212081" y="543008"/>
                  </a:cubicBezTo>
                  <a:cubicBezTo>
                    <a:pt x="393318" y="522488"/>
                    <a:pt x="468403" y="482815"/>
                    <a:pt x="600448" y="460927"/>
                  </a:cubicBezTo>
                  <a:cubicBezTo>
                    <a:pt x="732493" y="439040"/>
                    <a:pt x="893017" y="433567"/>
                    <a:pt x="1004349" y="411680"/>
                  </a:cubicBezTo>
                  <a:cubicBezTo>
                    <a:pt x="1115680" y="389791"/>
                    <a:pt x="1113092" y="347383"/>
                    <a:pt x="1268437" y="329598"/>
                  </a:cubicBezTo>
                  <a:cubicBezTo>
                    <a:pt x="1423783" y="311814"/>
                    <a:pt x="1770725" y="298134"/>
                    <a:pt x="1936428" y="304974"/>
                  </a:cubicBezTo>
                  <a:cubicBezTo>
                    <a:pt x="2102131" y="311814"/>
                    <a:pt x="2184982" y="363799"/>
                    <a:pt x="2262655" y="370639"/>
                  </a:cubicBezTo>
                  <a:cubicBezTo>
                    <a:pt x="2340329" y="377479"/>
                    <a:pt x="2306671" y="335070"/>
                    <a:pt x="2402467" y="346015"/>
                  </a:cubicBezTo>
                  <a:cubicBezTo>
                    <a:pt x="2498264" y="356959"/>
                    <a:pt x="2635487" y="425359"/>
                    <a:pt x="2837437" y="436303"/>
                  </a:cubicBezTo>
                  <a:cubicBezTo>
                    <a:pt x="3039388" y="447247"/>
                    <a:pt x="3435523" y="415783"/>
                    <a:pt x="3614171" y="411680"/>
                  </a:cubicBezTo>
                  <a:cubicBezTo>
                    <a:pt x="3792819" y="407575"/>
                    <a:pt x="3769517" y="414416"/>
                    <a:pt x="3909329" y="411680"/>
                  </a:cubicBezTo>
                  <a:cubicBezTo>
                    <a:pt x="4049141" y="408943"/>
                    <a:pt x="4328764" y="397999"/>
                    <a:pt x="4453042" y="395263"/>
                  </a:cubicBezTo>
                  <a:cubicBezTo>
                    <a:pt x="4577318" y="392527"/>
                    <a:pt x="4585086" y="414414"/>
                    <a:pt x="4654993" y="395263"/>
                  </a:cubicBezTo>
                  <a:cubicBezTo>
                    <a:pt x="4724898" y="376111"/>
                    <a:pt x="4743022" y="321391"/>
                    <a:pt x="4872478" y="280350"/>
                  </a:cubicBezTo>
                  <a:cubicBezTo>
                    <a:pt x="5001933" y="239310"/>
                    <a:pt x="5263433" y="202374"/>
                    <a:pt x="5431725" y="149021"/>
                  </a:cubicBezTo>
                  <a:cubicBezTo>
                    <a:pt x="5536908" y="115676"/>
                    <a:pt x="5617817" y="59353"/>
                    <a:pt x="5706691" y="1612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grpSp>
      <p:sp>
        <p:nvSpPr>
          <p:cNvPr id="12" name="文本占位符 310"/>
          <p:cNvSpPr>
            <a:spLocks noGrp="1"/>
          </p:cNvSpPr>
          <p:nvPr>
            <p:ph type="body" sz="quarter" idx="21" hasCustomPrompt="1"/>
          </p:nvPr>
        </p:nvSpPr>
        <p:spPr>
          <a:xfrm>
            <a:off x="377662" y="243343"/>
            <a:ext cx="807865" cy="586334"/>
          </a:xfrm>
          <a:prstGeom prst="rect">
            <a:avLst/>
          </a:prstGeom>
        </p:spPr>
        <p:txBody>
          <a:bodyPr/>
          <a:lstStyle>
            <a:lvl1pPr marL="0" indent="0" algn="l">
              <a:buNone/>
              <a:defRPr sz="4000" b="1">
                <a:ln w="38100">
                  <a:noFill/>
                </a:ln>
                <a:solidFill>
                  <a:schemeClr val="tx1">
                    <a:lumMod val="85000"/>
                    <a:lumOff val="15000"/>
                  </a:schemeClr>
                </a:solidFill>
              </a:defRPr>
            </a:lvl1pPr>
          </a:lstStyle>
          <a:p>
            <a:pPr lvl="0"/>
            <a:r>
              <a:rPr kumimoji="1" lang="en-US" altLang="zh-CN" dirty="0"/>
              <a:t>00</a:t>
            </a:r>
            <a:endParaRPr kumimoji="1" lang="zh-CN" altLang="en-US" dirty="0"/>
          </a:p>
        </p:txBody>
      </p:sp>
      <p:sp>
        <p:nvSpPr>
          <p:cNvPr id="13" name="文本占位符 310"/>
          <p:cNvSpPr>
            <a:spLocks noGrp="1"/>
          </p:cNvSpPr>
          <p:nvPr>
            <p:ph type="body" sz="quarter" idx="22"/>
          </p:nvPr>
        </p:nvSpPr>
        <p:spPr>
          <a:xfrm>
            <a:off x="1185527" y="367967"/>
            <a:ext cx="1868569" cy="337086"/>
          </a:xfrm>
          <a:prstGeom prst="rect">
            <a:avLst/>
          </a:prstGeom>
        </p:spPr>
        <p:txBody>
          <a:bodyPr anchor="ctr"/>
          <a:lstStyle>
            <a:lvl1pPr marL="0" indent="0" algn="l">
              <a:buNone/>
              <a:defRPr sz="1400" b="0">
                <a:ln w="38100">
                  <a:noFill/>
                </a:ln>
                <a:solidFill>
                  <a:schemeClr val="tx1">
                    <a:lumMod val="85000"/>
                    <a:lumOff val="15000"/>
                  </a:schemeClr>
                </a:solidFill>
              </a:defRPr>
            </a:lvl1pPr>
          </a:lstStyle>
          <a:p>
            <a:pPr lvl="0"/>
            <a:endParaRPr kumimoji="1" lang="zh-CN" altLang="en-US" dirty="0"/>
          </a:p>
        </p:txBody>
      </p:sp>
    </p:spTree>
    <p:extLst>
      <p:ext uri="{BB962C8B-B14F-4D97-AF65-F5344CB8AC3E}">
        <p14:creationId xmlns:p14="http://schemas.microsoft.com/office/powerpoint/2010/main" val="16326217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69669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345325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en-US" altLang="zh-CN" sz="1400" b="0" i="0" u="none" strike="noStrike" kern="0" cap="none" spc="0" normalizeH="0" baseline="0" noProof="0" dirty="0">
                <a:ln>
                  <a:noFill/>
                </a:ln>
                <a:solidFill>
                  <a:srgbClr val="FFFFFF"/>
                </a:solidFill>
                <a:effectLst/>
                <a:uLnTx/>
                <a:uFillTx/>
                <a:latin typeface="Segoe UI Light"/>
                <a:cs typeface="Segoe UI Light"/>
              </a:rPr>
              <a:t>Century Gothic</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5739960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441500"/>
      </p:ext>
    </p:extLst>
  </p:cSld>
  <p:clrMap bg1="lt1" tx1="dk1" bg2="lt2" tx2="dk2" accent1="accent1" accent2="accent2" accent3="accent3" accent4="accent4" accent5="accent5" accent6="accent6" hlink="hlink" folHlink="folHlink"/>
  <p:sldLayoutIdLst>
    <p:sldLayoutId id="2147483686" r:id="rId1"/>
    <p:sldLayoutId id="2147483682" r:id="rId2"/>
    <p:sldLayoutId id="2147483687" r:id="rId3"/>
    <p:sldLayoutId id="2147483688" r:id="rId4"/>
    <p:sldLayoutId id="2147483689" r:id="rId5"/>
    <p:sldLayoutId id="2147483684" r:id="rId6"/>
    <p:sldLayoutId id="2147483662" r:id="rId7"/>
    <p:sldLayoutId id="2147483690" r:id="rId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5087259"/>
      </p:ext>
    </p:extLst>
  </p:cSld>
  <p:clrMap bg1="lt1" tx1="dk1" bg2="lt2" tx2="dk2" accent1="accent1" accent2="accent2" accent3="accent3" accent4="accent4" accent5="accent5" accent6="accent6" hlink="hlink" folHlink="folHlink"/>
  <p:sldLayoutIdLst>
    <p:sldLayoutId id="2147483680" r:id="rId1"/>
    <p:sldLayoutId id="2147483685" r:id="rId2"/>
    <p:sldLayoutId id="2147483681" r:id="rId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1.emf"/><Relationship Id="rId5" Type="http://schemas.openxmlformats.org/officeDocument/2006/relationships/package" Target="../embeddings/Microsoft_Visio_Drawing6.vsdx"/><Relationship Id="rId4" Type="http://schemas.openxmlformats.org/officeDocument/2006/relationships/image" Target="../media/image10.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office.msn.com.cn/" TargetMode="Externa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a:xfrm>
            <a:off x="1710813" y="2460978"/>
            <a:ext cx="8613058" cy="572638"/>
          </a:xfrm>
        </p:spPr>
        <p:txBody>
          <a:bodyPr/>
          <a:lstStyle/>
          <a:p>
            <a:r>
              <a:rPr kumimoji="1" lang="en-US" altLang="zh-CN" sz="3600" dirty="0"/>
              <a:t>《</a:t>
            </a:r>
            <a:r>
              <a:rPr kumimoji="1" lang="zh-CN" altLang="en-US" sz="3600" dirty="0"/>
              <a:t>基于</a:t>
            </a:r>
            <a:r>
              <a:rPr kumimoji="1" lang="en-US" altLang="zh-CN" sz="3600" dirty="0"/>
              <a:t>Kafka</a:t>
            </a:r>
            <a:r>
              <a:rPr kumimoji="1" lang="zh-CN" altLang="en-US" sz="3600" dirty="0"/>
              <a:t>消息队列的分布式爬虫研究</a:t>
            </a:r>
            <a:r>
              <a:rPr kumimoji="1" lang="en-US" altLang="zh-CN" sz="3600" dirty="0"/>
              <a:t>》</a:t>
            </a:r>
            <a:endParaRPr kumimoji="1" lang="zh-CN" altLang="en-US" sz="3600" dirty="0"/>
          </a:p>
        </p:txBody>
      </p:sp>
      <p:sp>
        <p:nvSpPr>
          <p:cNvPr id="4" name="文本占位符 3"/>
          <p:cNvSpPr>
            <a:spLocks noGrp="1"/>
          </p:cNvSpPr>
          <p:nvPr>
            <p:ph type="body" sz="quarter" idx="12"/>
          </p:nvPr>
        </p:nvSpPr>
        <p:spPr>
          <a:xfrm>
            <a:off x="2301095" y="3538762"/>
            <a:ext cx="7589808" cy="1380709"/>
          </a:xfrm>
        </p:spPr>
        <p:txBody>
          <a:bodyPr/>
          <a:lstStyle/>
          <a:p>
            <a:r>
              <a:rPr kumimoji="1" lang="zh-CN" altLang="en-US" sz="1800" dirty="0"/>
              <a:t>答辩人：李斯乔</a:t>
            </a:r>
            <a:endParaRPr kumimoji="1" lang="en-US" altLang="zh-CN" sz="1800" dirty="0"/>
          </a:p>
          <a:p>
            <a:r>
              <a:rPr kumimoji="1" lang="zh-CN" altLang="en-US" sz="1800" dirty="0"/>
              <a:t>指导老师：李飞 副教授</a:t>
            </a:r>
          </a:p>
        </p:txBody>
      </p:sp>
    </p:spTree>
    <p:extLst>
      <p:ext uri="{BB962C8B-B14F-4D97-AF65-F5344CB8AC3E}">
        <p14:creationId xmlns:p14="http://schemas.microsoft.com/office/powerpoint/2010/main" val="671068506"/>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03</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系统设计与实现</a:t>
            </a:r>
          </a:p>
        </p:txBody>
      </p:sp>
    </p:spTree>
    <p:extLst>
      <p:ext uri="{BB962C8B-B14F-4D97-AF65-F5344CB8AC3E}">
        <p14:creationId xmlns:p14="http://schemas.microsoft.com/office/powerpoint/2010/main" val="85415559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3</a:t>
            </a:r>
            <a:endParaRPr kumimoji="1" lang="zh-CN" altLang="en-US" dirty="0"/>
          </a:p>
        </p:txBody>
      </p:sp>
      <p:grpSp>
        <p:nvGrpSpPr>
          <p:cNvPr id="51" name="组 50"/>
          <p:cNvGrpSpPr/>
          <p:nvPr/>
        </p:nvGrpSpPr>
        <p:grpSpPr>
          <a:xfrm>
            <a:off x="1253791" y="1084375"/>
            <a:ext cx="5647194" cy="835213"/>
            <a:chOff x="5378148" y="4298137"/>
            <a:chExt cx="2913075" cy="835213"/>
          </a:xfrm>
        </p:grpSpPr>
        <p:sp>
          <p:nvSpPr>
            <p:cNvPr id="52" name="文本框 8"/>
            <p:cNvSpPr txBox="1"/>
            <p:nvPr/>
          </p:nvSpPr>
          <p:spPr>
            <a:xfrm>
              <a:off x="5378148" y="4480864"/>
              <a:ext cx="2913075"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本文提出的爬虫系统由</a:t>
              </a:r>
              <a:r>
                <a:rPr lang="en-US" altLang="zh-CN" sz="1400" b="1" dirty="0">
                  <a:solidFill>
                    <a:schemeClr val="tx1">
                      <a:lumMod val="75000"/>
                      <a:lumOff val="25000"/>
                    </a:schemeClr>
                  </a:solidFill>
                  <a:latin typeface="+mn-ea"/>
                </a:rPr>
                <a:t>URL</a:t>
              </a:r>
              <a:r>
                <a:rPr lang="zh-CN" altLang="en-US" sz="1400" b="1" dirty="0">
                  <a:solidFill>
                    <a:schemeClr val="tx1">
                      <a:lumMod val="75000"/>
                      <a:lumOff val="25000"/>
                    </a:schemeClr>
                  </a:solidFill>
                  <a:latin typeface="+mn-ea"/>
                </a:rPr>
                <a:t>管理</a:t>
              </a:r>
              <a:r>
                <a:rPr lang="zh-CN" altLang="en-US" sz="1400" dirty="0">
                  <a:solidFill>
                    <a:schemeClr val="tx1">
                      <a:lumMod val="75000"/>
                      <a:lumOff val="25000"/>
                    </a:schemeClr>
                  </a:solidFill>
                  <a:latin typeface="+mn-ea"/>
                </a:rPr>
                <a:t>、</a:t>
              </a:r>
              <a:r>
                <a:rPr lang="en-US" altLang="zh-CN" sz="1400" b="1" dirty="0">
                  <a:solidFill>
                    <a:schemeClr val="tx1">
                      <a:lumMod val="75000"/>
                      <a:lumOff val="25000"/>
                    </a:schemeClr>
                  </a:solidFill>
                  <a:latin typeface="+mn-ea"/>
                </a:rPr>
                <a:t>URL</a:t>
              </a:r>
              <a:r>
                <a:rPr lang="zh-CN" altLang="en-US" sz="1400" b="1" dirty="0">
                  <a:solidFill>
                    <a:schemeClr val="tx1">
                      <a:lumMod val="75000"/>
                      <a:lumOff val="25000"/>
                    </a:schemeClr>
                  </a:solidFill>
                  <a:latin typeface="+mn-ea"/>
                </a:rPr>
                <a:t>下载</a:t>
              </a:r>
              <a:r>
                <a:rPr lang="zh-CN" altLang="en-US" sz="1400" dirty="0">
                  <a:solidFill>
                    <a:schemeClr val="tx1">
                      <a:lumMod val="75000"/>
                      <a:lumOff val="25000"/>
                    </a:schemeClr>
                  </a:solidFill>
                  <a:latin typeface="+mn-ea"/>
                </a:rPr>
                <a:t>、</a:t>
              </a:r>
              <a:r>
                <a:rPr lang="zh-CN" altLang="en-US" sz="1400" b="1" dirty="0">
                  <a:solidFill>
                    <a:schemeClr val="tx1">
                      <a:lumMod val="75000"/>
                      <a:lumOff val="25000"/>
                    </a:schemeClr>
                  </a:solidFill>
                  <a:latin typeface="+mn-ea"/>
                </a:rPr>
                <a:t>数据截取</a:t>
              </a:r>
              <a:r>
                <a:rPr lang="zh-CN" altLang="en-US" sz="1400" dirty="0">
                  <a:solidFill>
                    <a:schemeClr val="tx1">
                      <a:lumMod val="75000"/>
                      <a:lumOff val="25000"/>
                    </a:schemeClr>
                  </a:solidFill>
                  <a:latin typeface="+mn-ea"/>
                </a:rPr>
                <a:t>、</a:t>
              </a:r>
              <a:r>
                <a:rPr lang="zh-CN" altLang="en-US" sz="1400" b="1" dirty="0">
                  <a:solidFill>
                    <a:schemeClr val="tx1">
                      <a:lumMod val="75000"/>
                      <a:lumOff val="25000"/>
                    </a:schemeClr>
                  </a:solidFill>
                  <a:latin typeface="+mn-ea"/>
                </a:rPr>
                <a:t>数据持久化</a:t>
              </a:r>
              <a:r>
                <a:rPr lang="zh-CN" altLang="en-US" sz="1400" dirty="0">
                  <a:solidFill>
                    <a:schemeClr val="tx1">
                      <a:lumMod val="75000"/>
                      <a:lumOff val="25000"/>
                    </a:schemeClr>
                  </a:solidFill>
                  <a:latin typeface="+mn-ea"/>
                </a:rPr>
                <a:t>这四个功能模块和</a:t>
              </a:r>
              <a:r>
                <a:rPr lang="zh-CN" altLang="en-US" sz="1400" b="1" dirty="0">
                  <a:solidFill>
                    <a:schemeClr val="tx1">
                      <a:lumMod val="75000"/>
                      <a:lumOff val="25000"/>
                    </a:schemeClr>
                  </a:solidFill>
                  <a:latin typeface="+mn-ea"/>
                </a:rPr>
                <a:t>管理器</a:t>
              </a:r>
              <a:r>
                <a:rPr lang="zh-CN" altLang="en-US" sz="1400" dirty="0">
                  <a:solidFill>
                    <a:schemeClr val="tx1">
                      <a:lumMod val="75000"/>
                      <a:lumOff val="25000"/>
                    </a:schemeClr>
                  </a:solidFill>
                  <a:latin typeface="+mn-ea"/>
                </a:rPr>
                <a:t>模块组成</a:t>
              </a:r>
            </a:p>
          </p:txBody>
        </p:sp>
        <p:sp>
          <p:nvSpPr>
            <p:cNvPr id="53" name="矩形 52"/>
            <p:cNvSpPr/>
            <p:nvPr/>
          </p:nvSpPr>
          <p:spPr>
            <a:xfrm>
              <a:off x="8106492" y="4298137"/>
              <a:ext cx="184731" cy="452432"/>
            </a:xfrm>
            <a:prstGeom prst="rect">
              <a:avLst/>
            </a:prstGeom>
          </p:spPr>
          <p:txBody>
            <a:bodyPr wrap="none">
              <a:spAutoFit/>
            </a:bodyPr>
            <a:lstStyle/>
            <a:p>
              <a:pPr algn="r" defTabSz="1219170">
                <a:lnSpc>
                  <a:spcPct val="130000"/>
                </a:lnSpc>
                <a:defRPr/>
              </a:pPr>
              <a:endParaRPr lang="en-US" altLang="zh-CN" b="1" kern="0" dirty="0">
                <a:solidFill>
                  <a:schemeClr val="tx1">
                    <a:lumMod val="75000"/>
                    <a:lumOff val="25000"/>
                  </a:schemeClr>
                </a:solidFill>
              </a:endParaRPr>
            </a:p>
          </p:txBody>
        </p:sp>
      </p:grpSp>
      <p:sp>
        <p:nvSpPr>
          <p:cNvPr id="30" name="文本占位符 2"/>
          <p:cNvSpPr txBox="1">
            <a:spLocks/>
          </p:cNvSpPr>
          <p:nvPr/>
        </p:nvSpPr>
        <p:spPr>
          <a:xfrm>
            <a:off x="1103390" y="391412"/>
            <a:ext cx="2832456"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800" b="1" dirty="0"/>
              <a:t>系统设计与实现</a:t>
            </a:r>
          </a:p>
        </p:txBody>
      </p:sp>
      <p:sp>
        <p:nvSpPr>
          <p:cNvPr id="31" name="文本占位符 2"/>
          <p:cNvSpPr txBox="1">
            <a:spLocks/>
          </p:cNvSpPr>
          <p:nvPr/>
        </p:nvSpPr>
        <p:spPr>
          <a:xfrm>
            <a:off x="1253791" y="856167"/>
            <a:ext cx="1868569"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000" b="1" dirty="0"/>
              <a:t>系统总体设计</a:t>
            </a:r>
          </a:p>
        </p:txBody>
      </p:sp>
      <p:sp>
        <p:nvSpPr>
          <p:cNvPr id="8" name="Rectangle 2"/>
          <p:cNvSpPr>
            <a:spLocks noChangeArrowheads="1"/>
          </p:cNvSpPr>
          <p:nvPr/>
        </p:nvSpPr>
        <p:spPr bwMode="auto">
          <a:xfrm>
            <a:off x="1344246" y="1637633"/>
            <a:ext cx="19780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706324" y="2111992"/>
            <a:ext cx="10848144" cy="4502030"/>
            <a:chOff x="706324" y="2111992"/>
            <a:chExt cx="10848144" cy="4502030"/>
          </a:xfrm>
        </p:grpSpPr>
        <p:grpSp>
          <p:nvGrpSpPr>
            <p:cNvPr id="9" name="组合 8"/>
            <p:cNvGrpSpPr/>
            <p:nvPr/>
          </p:nvGrpSpPr>
          <p:grpSpPr>
            <a:xfrm>
              <a:off x="4134948" y="2111992"/>
              <a:ext cx="7419520" cy="4442651"/>
              <a:chOff x="1989568" y="1314232"/>
              <a:chExt cx="8126260" cy="4442651"/>
            </a:xfrm>
          </p:grpSpPr>
          <p:sp>
            <p:nvSpPr>
              <p:cNvPr id="10" name="矩形 9"/>
              <p:cNvSpPr/>
              <p:nvPr/>
            </p:nvSpPr>
            <p:spPr>
              <a:xfrm>
                <a:off x="6542889" y="1568930"/>
                <a:ext cx="358114" cy="452432"/>
              </a:xfrm>
              <a:prstGeom prst="rect">
                <a:avLst/>
              </a:prstGeom>
            </p:spPr>
            <p:txBody>
              <a:bodyPr wrap="none">
                <a:spAutoFit/>
              </a:bodyPr>
              <a:lstStyle/>
              <a:p>
                <a:pPr algn="r" defTabSz="1219170">
                  <a:lnSpc>
                    <a:spcPct val="130000"/>
                  </a:lnSpc>
                  <a:defRPr/>
                </a:pPr>
                <a:endParaRPr lang="en-US" altLang="zh-CN" b="1" kern="0" dirty="0">
                  <a:solidFill>
                    <a:schemeClr val="tx1">
                      <a:lumMod val="75000"/>
                      <a:lumOff val="25000"/>
                    </a:schemeClr>
                  </a:solidFill>
                </a:endParaRPr>
              </a:p>
            </p:txBody>
          </p:sp>
          <p:grpSp>
            <p:nvGrpSpPr>
              <p:cNvPr id="11" name="组 7"/>
              <p:cNvGrpSpPr/>
              <p:nvPr/>
            </p:nvGrpSpPr>
            <p:grpSpPr>
              <a:xfrm>
                <a:off x="1989569" y="1314232"/>
                <a:ext cx="3715658" cy="1883664"/>
                <a:chOff x="1185527" y="1115568"/>
                <a:chExt cx="3715658" cy="1883664"/>
              </a:xfrm>
            </p:grpSpPr>
            <p:sp>
              <p:nvSpPr>
                <p:cNvPr id="35" name="矩形 34"/>
                <p:cNvSpPr/>
                <p:nvPr/>
              </p:nvSpPr>
              <p:spPr>
                <a:xfrm>
                  <a:off x="1185527" y="1115568"/>
                  <a:ext cx="3715658" cy="1883664"/>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36" name="文本框 8"/>
                <p:cNvSpPr txBox="1"/>
                <p:nvPr/>
              </p:nvSpPr>
              <p:spPr>
                <a:xfrm>
                  <a:off x="1463039" y="1790891"/>
                  <a:ext cx="3291841"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bg1"/>
                      </a:solidFill>
                      <a:latin typeface="+mn-ea"/>
                    </a:rPr>
                    <a:t>爬虫系统的输入端，它会按照指定的规则或者给定的种子</a:t>
                  </a:r>
                  <a:r>
                    <a:rPr lang="en-US" altLang="zh-CN" sz="1400" dirty="0">
                      <a:solidFill>
                        <a:schemeClr val="bg1"/>
                      </a:solidFill>
                      <a:latin typeface="+mn-ea"/>
                    </a:rPr>
                    <a:t>URL</a:t>
                  </a:r>
                  <a:r>
                    <a:rPr lang="zh-CN" altLang="en-US" sz="1400" dirty="0">
                      <a:solidFill>
                        <a:schemeClr val="bg1"/>
                      </a:solidFill>
                      <a:latin typeface="+mn-ea"/>
                    </a:rPr>
                    <a:t>，进行待下载</a:t>
                  </a:r>
                  <a:r>
                    <a:rPr lang="en-US" altLang="zh-CN" sz="1400" dirty="0">
                      <a:solidFill>
                        <a:schemeClr val="bg1"/>
                      </a:solidFill>
                      <a:latin typeface="+mn-ea"/>
                    </a:rPr>
                    <a:t>URL</a:t>
                  </a:r>
                  <a:r>
                    <a:rPr lang="zh-CN" altLang="en-US" sz="1400" dirty="0">
                      <a:solidFill>
                        <a:schemeClr val="bg1"/>
                      </a:solidFill>
                      <a:latin typeface="+mn-ea"/>
                    </a:rPr>
                    <a:t>数据的生成。</a:t>
                  </a:r>
                </a:p>
              </p:txBody>
            </p:sp>
            <p:sp>
              <p:nvSpPr>
                <p:cNvPr id="37" name="矩形 36"/>
                <p:cNvSpPr/>
                <p:nvPr/>
              </p:nvSpPr>
              <p:spPr>
                <a:xfrm>
                  <a:off x="1463040" y="1298448"/>
                  <a:ext cx="1491114" cy="416461"/>
                </a:xfrm>
                <a:prstGeom prst="rect">
                  <a:avLst/>
                </a:prstGeom>
              </p:spPr>
              <p:txBody>
                <a:bodyPr wrap="none">
                  <a:spAutoFit/>
                </a:bodyPr>
                <a:lstStyle/>
                <a:p>
                  <a:pPr defTabSz="1219170">
                    <a:lnSpc>
                      <a:spcPct val="130000"/>
                    </a:lnSpc>
                    <a:defRPr/>
                  </a:pPr>
                  <a:r>
                    <a:rPr lang="en-US" altLang="zh-CN" b="1" kern="0" dirty="0">
                      <a:solidFill>
                        <a:schemeClr val="bg1"/>
                      </a:solidFill>
                    </a:rPr>
                    <a:t>URL</a:t>
                  </a:r>
                  <a:r>
                    <a:rPr lang="zh-CN" altLang="en-US" b="1" kern="0" dirty="0">
                      <a:solidFill>
                        <a:schemeClr val="bg1"/>
                      </a:solidFill>
                    </a:rPr>
                    <a:t>管理模块</a:t>
                  </a:r>
                  <a:endParaRPr lang="en-US" altLang="zh-CN" b="1" kern="0" dirty="0">
                    <a:solidFill>
                      <a:schemeClr val="bg1"/>
                    </a:solidFill>
                  </a:endParaRPr>
                </a:p>
              </p:txBody>
            </p:sp>
          </p:grpSp>
          <p:grpSp>
            <p:nvGrpSpPr>
              <p:cNvPr id="12" name="组 9"/>
              <p:cNvGrpSpPr/>
              <p:nvPr/>
            </p:nvGrpSpPr>
            <p:grpSpPr>
              <a:xfrm>
                <a:off x="5705228" y="1314232"/>
                <a:ext cx="694942" cy="1883664"/>
                <a:chOff x="5626400" y="1210161"/>
                <a:chExt cx="694942" cy="1883664"/>
              </a:xfrm>
              <a:solidFill>
                <a:schemeClr val="accent1"/>
              </a:solidFill>
            </p:grpSpPr>
            <p:sp>
              <p:nvSpPr>
                <p:cNvPr id="33" name="矩形 32"/>
                <p:cNvSpPr/>
                <p:nvPr/>
              </p:nvSpPr>
              <p:spPr>
                <a:xfrm>
                  <a:off x="5626400" y="1210161"/>
                  <a:ext cx="277512" cy="188366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34" name="右箭头 33"/>
                <p:cNvSpPr/>
                <p:nvPr/>
              </p:nvSpPr>
              <p:spPr>
                <a:xfrm>
                  <a:off x="5903911" y="1877007"/>
                  <a:ext cx="417431" cy="549973"/>
                </a:xfrm>
                <a:prstGeom prst="righ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grpSp>
          <p:grpSp>
            <p:nvGrpSpPr>
              <p:cNvPr id="13" name="组 32"/>
              <p:cNvGrpSpPr/>
              <p:nvPr/>
            </p:nvGrpSpPr>
            <p:grpSpPr>
              <a:xfrm>
                <a:off x="6400170" y="1314232"/>
                <a:ext cx="3715658" cy="1883664"/>
                <a:chOff x="1185527" y="1115568"/>
                <a:chExt cx="3715658" cy="1883664"/>
              </a:xfrm>
            </p:grpSpPr>
            <p:sp>
              <p:nvSpPr>
                <p:cNvPr id="28" name="矩形 27"/>
                <p:cNvSpPr/>
                <p:nvPr/>
              </p:nvSpPr>
              <p:spPr>
                <a:xfrm>
                  <a:off x="1185527" y="1115568"/>
                  <a:ext cx="3715658" cy="188366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9" name="文本框 8"/>
                <p:cNvSpPr txBox="1"/>
                <p:nvPr/>
              </p:nvSpPr>
              <p:spPr>
                <a:xfrm>
                  <a:off x="1463039" y="1790891"/>
                  <a:ext cx="3291841"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bg1"/>
                      </a:solidFill>
                      <a:latin typeface="+mn-ea"/>
                    </a:rPr>
                    <a:t>从</a:t>
                  </a:r>
                  <a:r>
                    <a:rPr lang="en-US" altLang="zh-CN" sz="1400" dirty="0" err="1">
                      <a:solidFill>
                        <a:schemeClr val="bg1"/>
                      </a:solidFill>
                      <a:latin typeface="+mn-ea"/>
                    </a:rPr>
                    <a:t>Redis</a:t>
                  </a:r>
                  <a:r>
                    <a:rPr lang="zh-CN" altLang="en-US" sz="1400" dirty="0">
                      <a:solidFill>
                        <a:schemeClr val="bg1"/>
                      </a:solidFill>
                      <a:latin typeface="+mn-ea"/>
                    </a:rPr>
                    <a:t>数据库中获取待下载</a:t>
                  </a:r>
                  <a:r>
                    <a:rPr lang="en-US" altLang="zh-CN" sz="1400" dirty="0">
                      <a:solidFill>
                        <a:schemeClr val="bg1"/>
                      </a:solidFill>
                      <a:latin typeface="+mn-ea"/>
                    </a:rPr>
                    <a:t>URL</a:t>
                  </a:r>
                  <a:r>
                    <a:rPr lang="zh-CN" altLang="en-US" sz="1400" dirty="0">
                      <a:solidFill>
                        <a:schemeClr val="bg1"/>
                      </a:solidFill>
                      <a:latin typeface="+mn-ea"/>
                    </a:rPr>
                    <a:t>信息，完成</a:t>
                  </a:r>
                  <a:r>
                    <a:rPr lang="en-US" altLang="zh-CN" sz="1400" dirty="0">
                      <a:solidFill>
                        <a:schemeClr val="bg1"/>
                      </a:solidFill>
                      <a:latin typeface="+mn-ea"/>
                    </a:rPr>
                    <a:t>URL</a:t>
                  </a:r>
                  <a:r>
                    <a:rPr lang="zh-CN" altLang="en-US" sz="1400" dirty="0">
                      <a:solidFill>
                        <a:schemeClr val="bg1"/>
                      </a:solidFill>
                      <a:latin typeface="+mn-ea"/>
                    </a:rPr>
                    <a:t>对应网页数据的下载。</a:t>
                  </a:r>
                </a:p>
              </p:txBody>
            </p:sp>
            <p:sp>
              <p:nvSpPr>
                <p:cNvPr id="32" name="矩形 31"/>
                <p:cNvSpPr/>
                <p:nvPr/>
              </p:nvSpPr>
              <p:spPr>
                <a:xfrm>
                  <a:off x="1463040" y="1298448"/>
                  <a:ext cx="1491114" cy="416461"/>
                </a:xfrm>
                <a:prstGeom prst="rect">
                  <a:avLst/>
                </a:prstGeom>
              </p:spPr>
              <p:txBody>
                <a:bodyPr wrap="none">
                  <a:spAutoFit/>
                </a:bodyPr>
                <a:lstStyle/>
                <a:p>
                  <a:pPr defTabSz="1219170">
                    <a:lnSpc>
                      <a:spcPct val="130000"/>
                    </a:lnSpc>
                    <a:defRPr/>
                  </a:pPr>
                  <a:r>
                    <a:rPr lang="en-US" altLang="zh-CN" b="1" kern="0" dirty="0">
                      <a:solidFill>
                        <a:schemeClr val="bg1"/>
                      </a:solidFill>
                    </a:rPr>
                    <a:t>URL</a:t>
                  </a:r>
                  <a:r>
                    <a:rPr lang="zh-CN" altLang="en-US" b="1" kern="0" dirty="0">
                      <a:solidFill>
                        <a:schemeClr val="bg1"/>
                      </a:solidFill>
                    </a:rPr>
                    <a:t>下载模块</a:t>
                  </a:r>
                  <a:endParaRPr lang="en-US" altLang="zh-CN" b="1" kern="0" dirty="0">
                    <a:solidFill>
                      <a:schemeClr val="bg1"/>
                    </a:solidFill>
                  </a:endParaRPr>
                </a:p>
              </p:txBody>
            </p:sp>
          </p:grpSp>
          <p:grpSp>
            <p:nvGrpSpPr>
              <p:cNvPr id="14" name="组 10"/>
              <p:cNvGrpSpPr/>
              <p:nvPr/>
            </p:nvGrpSpPr>
            <p:grpSpPr>
              <a:xfrm>
                <a:off x="6400170" y="3178277"/>
                <a:ext cx="3715658" cy="694942"/>
                <a:chOff x="6431701" y="2885020"/>
                <a:chExt cx="3715658" cy="694942"/>
              </a:xfrm>
              <a:solidFill>
                <a:schemeClr val="accent1">
                  <a:lumMod val="60000"/>
                  <a:lumOff val="40000"/>
                </a:schemeClr>
              </a:solidFill>
            </p:grpSpPr>
            <p:sp>
              <p:nvSpPr>
                <p:cNvPr id="26" name="矩形 25"/>
                <p:cNvSpPr/>
                <p:nvPr/>
              </p:nvSpPr>
              <p:spPr>
                <a:xfrm rot="5400000">
                  <a:off x="8150774" y="1165947"/>
                  <a:ext cx="277512" cy="371565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7" name="右箭头 26"/>
                <p:cNvSpPr/>
                <p:nvPr/>
              </p:nvSpPr>
              <p:spPr>
                <a:xfrm rot="5400000">
                  <a:off x="8080814" y="3096260"/>
                  <a:ext cx="417431" cy="549973"/>
                </a:xfrm>
                <a:prstGeom prst="righ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grpSp>
          <p:grpSp>
            <p:nvGrpSpPr>
              <p:cNvPr id="15" name="组 38"/>
              <p:cNvGrpSpPr/>
              <p:nvPr/>
            </p:nvGrpSpPr>
            <p:grpSpPr>
              <a:xfrm>
                <a:off x="6400170" y="3873219"/>
                <a:ext cx="3715658" cy="1883664"/>
                <a:chOff x="1185527" y="1115568"/>
                <a:chExt cx="3715658" cy="1883664"/>
              </a:xfrm>
            </p:grpSpPr>
            <p:sp>
              <p:nvSpPr>
                <p:cNvPr id="23" name="矩形 22"/>
                <p:cNvSpPr/>
                <p:nvPr/>
              </p:nvSpPr>
              <p:spPr>
                <a:xfrm>
                  <a:off x="1185527" y="1115568"/>
                  <a:ext cx="3715658" cy="1883664"/>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4" name="文本框 8"/>
                <p:cNvSpPr txBox="1"/>
                <p:nvPr/>
              </p:nvSpPr>
              <p:spPr>
                <a:xfrm>
                  <a:off x="1463039" y="1790891"/>
                  <a:ext cx="3291841"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bg1"/>
                      </a:solidFill>
                      <a:latin typeface="+mn-ea"/>
                    </a:rPr>
                    <a:t>使用</a:t>
                  </a:r>
                  <a:r>
                    <a:rPr lang="en-US" altLang="zh-CN" sz="1400" dirty="0">
                      <a:solidFill>
                        <a:schemeClr val="bg1"/>
                      </a:solidFill>
                      <a:latin typeface="+mn-ea"/>
                    </a:rPr>
                    <a:t>RE</a:t>
                  </a:r>
                  <a:r>
                    <a:rPr lang="zh-CN" altLang="en-US" sz="1400" dirty="0">
                      <a:solidFill>
                        <a:schemeClr val="bg1"/>
                      </a:solidFill>
                      <a:latin typeface="+mn-ea"/>
                    </a:rPr>
                    <a:t>、</a:t>
                  </a:r>
                  <a:r>
                    <a:rPr lang="en-US" altLang="zh-CN" sz="1400" dirty="0" err="1">
                      <a:solidFill>
                        <a:schemeClr val="bg1"/>
                      </a:solidFill>
                      <a:latin typeface="+mn-ea"/>
                    </a:rPr>
                    <a:t>Xpath</a:t>
                  </a:r>
                  <a:r>
                    <a:rPr lang="zh-CN" altLang="en-US" sz="1400" dirty="0">
                      <a:solidFill>
                        <a:schemeClr val="bg1"/>
                      </a:solidFill>
                      <a:latin typeface="+mn-ea"/>
                    </a:rPr>
                    <a:t>、</a:t>
                  </a:r>
                  <a:r>
                    <a:rPr lang="en-US" altLang="zh-CN" sz="1400" dirty="0" err="1">
                      <a:solidFill>
                        <a:schemeClr val="bg1"/>
                      </a:solidFill>
                      <a:latin typeface="+mn-ea"/>
                    </a:rPr>
                    <a:t>Css</a:t>
                  </a:r>
                  <a:r>
                    <a:rPr lang="zh-CN" altLang="en-US" sz="1400" dirty="0">
                      <a:solidFill>
                        <a:schemeClr val="bg1"/>
                      </a:solidFill>
                      <a:latin typeface="+mn-ea"/>
                    </a:rPr>
                    <a:t>等工具完成原始网页数据到结构化数据的转换工作。</a:t>
                  </a:r>
                </a:p>
              </p:txBody>
            </p:sp>
            <p:sp>
              <p:nvSpPr>
                <p:cNvPr id="25" name="矩形 24"/>
                <p:cNvSpPr/>
                <p:nvPr/>
              </p:nvSpPr>
              <p:spPr>
                <a:xfrm>
                  <a:off x="1463040" y="1298448"/>
                  <a:ext cx="1569660" cy="416461"/>
                </a:xfrm>
                <a:prstGeom prst="rect">
                  <a:avLst/>
                </a:prstGeom>
              </p:spPr>
              <p:txBody>
                <a:bodyPr wrap="none">
                  <a:spAutoFit/>
                </a:bodyPr>
                <a:lstStyle/>
                <a:p>
                  <a:pPr defTabSz="1219170">
                    <a:lnSpc>
                      <a:spcPct val="130000"/>
                    </a:lnSpc>
                    <a:defRPr/>
                  </a:pPr>
                  <a:r>
                    <a:rPr lang="zh-CN" altLang="en-US" b="1" kern="0" dirty="0">
                      <a:solidFill>
                        <a:schemeClr val="bg1"/>
                      </a:solidFill>
                    </a:rPr>
                    <a:t>数据截取模块</a:t>
                  </a:r>
                  <a:endParaRPr lang="en-US" altLang="zh-CN" b="1" kern="0" dirty="0">
                    <a:solidFill>
                      <a:schemeClr val="bg1"/>
                    </a:solidFill>
                  </a:endParaRPr>
                </a:p>
              </p:txBody>
            </p:sp>
          </p:grpSp>
          <p:grpSp>
            <p:nvGrpSpPr>
              <p:cNvPr id="16" name="组 45"/>
              <p:cNvGrpSpPr/>
              <p:nvPr/>
            </p:nvGrpSpPr>
            <p:grpSpPr>
              <a:xfrm rot="10800000">
                <a:off x="5705227" y="3873219"/>
                <a:ext cx="694942" cy="1883664"/>
                <a:chOff x="5626400" y="1210161"/>
                <a:chExt cx="694942" cy="1883664"/>
              </a:xfrm>
              <a:solidFill>
                <a:schemeClr val="accent1">
                  <a:lumMod val="40000"/>
                  <a:lumOff val="60000"/>
                </a:schemeClr>
              </a:solidFill>
            </p:grpSpPr>
            <p:sp>
              <p:nvSpPr>
                <p:cNvPr id="21" name="矩形 20"/>
                <p:cNvSpPr/>
                <p:nvPr/>
              </p:nvSpPr>
              <p:spPr>
                <a:xfrm>
                  <a:off x="5626400" y="1210161"/>
                  <a:ext cx="277512" cy="188366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2" name="右箭头 21"/>
                <p:cNvSpPr/>
                <p:nvPr/>
              </p:nvSpPr>
              <p:spPr>
                <a:xfrm>
                  <a:off x="5903911" y="1877007"/>
                  <a:ext cx="417431" cy="549973"/>
                </a:xfrm>
                <a:prstGeom prst="righ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grpSp>
          <p:grpSp>
            <p:nvGrpSpPr>
              <p:cNvPr id="17" name="组 54"/>
              <p:cNvGrpSpPr/>
              <p:nvPr/>
            </p:nvGrpSpPr>
            <p:grpSpPr>
              <a:xfrm>
                <a:off x="1989568" y="3873219"/>
                <a:ext cx="3715658" cy="1883664"/>
                <a:chOff x="1185527" y="1115568"/>
                <a:chExt cx="3715658" cy="1883664"/>
              </a:xfrm>
            </p:grpSpPr>
            <p:sp>
              <p:nvSpPr>
                <p:cNvPr id="18" name="矩形 17"/>
                <p:cNvSpPr/>
                <p:nvPr/>
              </p:nvSpPr>
              <p:spPr>
                <a:xfrm>
                  <a:off x="1185527" y="1115568"/>
                  <a:ext cx="3715658" cy="1883664"/>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9" name="文本框 8"/>
                <p:cNvSpPr txBox="1"/>
                <p:nvPr/>
              </p:nvSpPr>
              <p:spPr>
                <a:xfrm>
                  <a:off x="1463039" y="1790891"/>
                  <a:ext cx="3291841" cy="3724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bg1"/>
                      </a:solidFill>
                      <a:latin typeface="+mn-ea"/>
                    </a:rPr>
                    <a:t>完成结构化数据的存库操作。</a:t>
                  </a:r>
                </a:p>
              </p:txBody>
            </p:sp>
            <p:sp>
              <p:nvSpPr>
                <p:cNvPr id="20" name="矩形 19"/>
                <p:cNvSpPr/>
                <p:nvPr/>
              </p:nvSpPr>
              <p:spPr>
                <a:xfrm>
                  <a:off x="1463040" y="1298448"/>
                  <a:ext cx="1800493" cy="416461"/>
                </a:xfrm>
                <a:prstGeom prst="rect">
                  <a:avLst/>
                </a:prstGeom>
              </p:spPr>
              <p:txBody>
                <a:bodyPr wrap="none">
                  <a:spAutoFit/>
                </a:bodyPr>
                <a:lstStyle/>
                <a:p>
                  <a:pPr defTabSz="1219170">
                    <a:lnSpc>
                      <a:spcPct val="130000"/>
                    </a:lnSpc>
                    <a:defRPr/>
                  </a:pPr>
                  <a:r>
                    <a:rPr lang="zh-CN" altLang="en-US" b="1" kern="0" dirty="0">
                      <a:solidFill>
                        <a:schemeClr val="bg1"/>
                      </a:solidFill>
                    </a:rPr>
                    <a:t>数据持久化模块</a:t>
                  </a:r>
                  <a:endParaRPr lang="en-US" altLang="zh-CN" b="1" kern="0" dirty="0">
                    <a:solidFill>
                      <a:schemeClr val="bg1"/>
                    </a:solidFill>
                  </a:endParaRPr>
                </a:p>
              </p:txBody>
            </p:sp>
          </p:grpSp>
        </p:grpSp>
        <p:sp>
          <p:nvSpPr>
            <p:cNvPr id="38" name="矩形 37"/>
            <p:cNvSpPr/>
            <p:nvPr/>
          </p:nvSpPr>
          <p:spPr>
            <a:xfrm>
              <a:off x="706324" y="2111992"/>
              <a:ext cx="2642158" cy="450203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dirty="0"/>
            </a:p>
          </p:txBody>
        </p:sp>
        <p:sp>
          <p:nvSpPr>
            <p:cNvPr id="39" name="右箭头 38"/>
            <p:cNvSpPr/>
            <p:nvPr/>
          </p:nvSpPr>
          <p:spPr>
            <a:xfrm>
              <a:off x="3478571" y="2894468"/>
              <a:ext cx="547077" cy="21883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40" name="右箭头 39"/>
            <p:cNvSpPr/>
            <p:nvPr/>
          </p:nvSpPr>
          <p:spPr>
            <a:xfrm>
              <a:off x="3479248" y="5364134"/>
              <a:ext cx="547077" cy="21883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41" name="右箭头 40"/>
            <p:cNvSpPr/>
            <p:nvPr/>
          </p:nvSpPr>
          <p:spPr>
            <a:xfrm>
              <a:off x="3479248" y="4144176"/>
              <a:ext cx="547077" cy="21883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44" name="矩形 43"/>
            <p:cNvSpPr/>
            <p:nvPr/>
          </p:nvSpPr>
          <p:spPr>
            <a:xfrm>
              <a:off x="980696" y="3362362"/>
              <a:ext cx="1338828" cy="452432"/>
            </a:xfrm>
            <a:prstGeom prst="rect">
              <a:avLst/>
            </a:prstGeom>
          </p:spPr>
          <p:txBody>
            <a:bodyPr wrap="none">
              <a:spAutoFit/>
            </a:bodyPr>
            <a:lstStyle/>
            <a:p>
              <a:pPr defTabSz="1219170">
                <a:lnSpc>
                  <a:spcPct val="130000"/>
                </a:lnSpc>
                <a:defRPr/>
              </a:pPr>
              <a:r>
                <a:rPr lang="zh-CN" altLang="en-US" b="1" kern="0" dirty="0">
                  <a:solidFill>
                    <a:schemeClr val="bg1"/>
                  </a:solidFill>
                </a:rPr>
                <a:t>管理器模块</a:t>
              </a:r>
              <a:endParaRPr lang="en-US" altLang="zh-CN" b="1" kern="0" dirty="0">
                <a:solidFill>
                  <a:schemeClr val="bg1"/>
                </a:solidFill>
              </a:endParaRPr>
            </a:p>
          </p:txBody>
        </p:sp>
        <p:sp>
          <p:nvSpPr>
            <p:cNvPr id="45" name="文本框 8"/>
            <p:cNvSpPr txBox="1"/>
            <p:nvPr/>
          </p:nvSpPr>
          <p:spPr>
            <a:xfrm>
              <a:off x="897289" y="3877572"/>
              <a:ext cx="2300749"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bg1"/>
                  </a:solidFill>
                  <a:latin typeface="+mn-ea"/>
                </a:rPr>
                <a:t>完成四个功能模块在不同计算节点中的任务分配工作，并完成集群负载均衡。</a:t>
              </a:r>
            </a:p>
          </p:txBody>
        </p:sp>
      </p:grpSp>
    </p:spTree>
    <p:extLst>
      <p:ext uri="{BB962C8B-B14F-4D97-AF65-F5344CB8AC3E}">
        <p14:creationId xmlns:p14="http://schemas.microsoft.com/office/powerpoint/2010/main" val="141798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2627433072"/>
              </p:ext>
            </p:extLst>
          </p:nvPr>
        </p:nvGraphicFramePr>
        <p:xfrm>
          <a:off x="109414" y="9250"/>
          <a:ext cx="12038233" cy="6704165"/>
        </p:xfrm>
        <a:graphic>
          <a:graphicData uri="http://schemas.openxmlformats.org/presentationml/2006/ole">
            <mc:AlternateContent xmlns:mc="http://schemas.openxmlformats.org/markup-compatibility/2006">
              <mc:Choice xmlns:v="urn:schemas-microsoft-com:vml" Requires="v">
                <p:oleObj spid="_x0000_s7261" name="Visio" r:id="rId3" imgW="10617200" imgH="5981790" progId="Visio.Drawing.15">
                  <p:embed/>
                </p:oleObj>
              </mc:Choice>
              <mc:Fallback>
                <p:oleObj name="Visio" r:id="rId3" imgW="10617200" imgH="5981790" progId="Visio.Drawing.15">
                  <p:embed/>
                  <p:pic>
                    <p:nvPicPr>
                      <p:cNvPr id="0" name=""/>
                      <p:cNvPicPr>
                        <a:picLocks noChangeAspect="1" noChangeArrowheads="1"/>
                      </p:cNvPicPr>
                      <p:nvPr/>
                    </p:nvPicPr>
                    <p:blipFill>
                      <a:blip r:embed="rId4"/>
                      <a:srcRect/>
                      <a:stretch>
                        <a:fillRect/>
                      </a:stretch>
                    </p:blipFill>
                    <p:spPr bwMode="auto">
                      <a:xfrm>
                        <a:off x="109414" y="9250"/>
                        <a:ext cx="12038233" cy="6704165"/>
                      </a:xfrm>
                      <a:prstGeom prst="rect">
                        <a:avLst/>
                      </a:prstGeom>
                      <a:noFill/>
                    </p:spPr>
                  </p:pic>
                </p:oleObj>
              </mc:Fallback>
            </mc:AlternateContent>
          </a:graphicData>
        </a:graphic>
      </p:graphicFrame>
      <p:sp>
        <p:nvSpPr>
          <p:cNvPr id="2" name="文本占位符 1"/>
          <p:cNvSpPr>
            <a:spLocks noGrp="1"/>
          </p:cNvSpPr>
          <p:nvPr>
            <p:ph type="body" sz="quarter" idx="21"/>
          </p:nvPr>
        </p:nvSpPr>
        <p:spPr/>
        <p:txBody>
          <a:bodyPr/>
          <a:lstStyle/>
          <a:p>
            <a:r>
              <a:rPr kumimoji="1" lang="en-US" altLang="zh-CN" dirty="0"/>
              <a:t>03</a:t>
            </a:r>
            <a:endParaRPr kumimoji="1" lang="zh-CN" altLang="en-US" dirty="0"/>
          </a:p>
        </p:txBody>
      </p:sp>
      <p:sp>
        <p:nvSpPr>
          <p:cNvPr id="53" name="矩形 52"/>
          <p:cNvSpPr/>
          <p:nvPr/>
        </p:nvSpPr>
        <p:spPr>
          <a:xfrm>
            <a:off x="6542889" y="1084375"/>
            <a:ext cx="358114" cy="452432"/>
          </a:xfrm>
          <a:prstGeom prst="rect">
            <a:avLst/>
          </a:prstGeom>
        </p:spPr>
        <p:txBody>
          <a:bodyPr wrap="none">
            <a:spAutoFit/>
          </a:bodyPr>
          <a:lstStyle/>
          <a:p>
            <a:pPr algn="r" defTabSz="1219170">
              <a:lnSpc>
                <a:spcPct val="130000"/>
              </a:lnSpc>
              <a:defRPr/>
            </a:pPr>
            <a:endParaRPr lang="en-US" altLang="zh-CN" b="1" kern="0" dirty="0">
              <a:solidFill>
                <a:schemeClr val="tx1">
                  <a:lumMod val="75000"/>
                  <a:lumOff val="25000"/>
                </a:schemeClr>
              </a:solidFill>
            </a:endParaRPr>
          </a:p>
        </p:txBody>
      </p:sp>
      <p:sp>
        <p:nvSpPr>
          <p:cNvPr id="30" name="文本占位符 2"/>
          <p:cNvSpPr txBox="1">
            <a:spLocks/>
          </p:cNvSpPr>
          <p:nvPr/>
        </p:nvSpPr>
        <p:spPr>
          <a:xfrm>
            <a:off x="1103390" y="391412"/>
            <a:ext cx="2832456"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800" b="1" dirty="0"/>
              <a:t>系统设计与实现</a:t>
            </a:r>
          </a:p>
        </p:txBody>
      </p:sp>
      <p:sp>
        <p:nvSpPr>
          <p:cNvPr id="8" name="Rectangle 2"/>
          <p:cNvSpPr>
            <a:spLocks noChangeArrowheads="1"/>
          </p:cNvSpPr>
          <p:nvPr/>
        </p:nvSpPr>
        <p:spPr bwMode="auto">
          <a:xfrm>
            <a:off x="1344246" y="1637633"/>
            <a:ext cx="19780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154619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3</a:t>
            </a:r>
            <a:endParaRPr kumimoji="1" lang="zh-CN" altLang="en-US" dirty="0"/>
          </a:p>
        </p:txBody>
      </p:sp>
      <p:sp>
        <p:nvSpPr>
          <p:cNvPr id="30" name="文本占位符 2"/>
          <p:cNvSpPr txBox="1">
            <a:spLocks/>
          </p:cNvSpPr>
          <p:nvPr/>
        </p:nvSpPr>
        <p:spPr>
          <a:xfrm>
            <a:off x="1103390" y="391412"/>
            <a:ext cx="2832456"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800" b="1" dirty="0"/>
              <a:t>系统设计与实现</a:t>
            </a:r>
          </a:p>
        </p:txBody>
      </p:sp>
      <p:sp>
        <p:nvSpPr>
          <p:cNvPr id="8" name="Rectangle 2"/>
          <p:cNvSpPr>
            <a:spLocks noChangeArrowheads="1"/>
          </p:cNvSpPr>
          <p:nvPr/>
        </p:nvSpPr>
        <p:spPr bwMode="auto">
          <a:xfrm>
            <a:off x="1344246" y="1637633"/>
            <a:ext cx="19780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文本占位符 2"/>
          <p:cNvSpPr txBox="1">
            <a:spLocks/>
          </p:cNvSpPr>
          <p:nvPr/>
        </p:nvSpPr>
        <p:spPr>
          <a:xfrm>
            <a:off x="464436" y="1246683"/>
            <a:ext cx="3818395"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000" b="1" dirty="0"/>
              <a:t>基于一致性哈希的负载均衡实现</a:t>
            </a:r>
          </a:p>
        </p:txBody>
      </p:sp>
      <p:sp>
        <p:nvSpPr>
          <p:cNvPr id="33" name="文本框 8"/>
          <p:cNvSpPr txBox="1"/>
          <p:nvPr/>
        </p:nvSpPr>
        <p:spPr>
          <a:xfrm>
            <a:off x="468667" y="1830657"/>
            <a:ext cx="3931393" cy="16927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节点增减情况下，如何进行任务分配？</a:t>
            </a:r>
            <a:endParaRPr lang="en-US" altLang="zh-CN" sz="1600" dirty="0">
              <a:solidFill>
                <a:schemeClr val="tx1">
                  <a:lumMod val="75000"/>
                  <a:lumOff val="25000"/>
                </a:schemeClr>
              </a:solidFill>
              <a:latin typeface="+mn-ea"/>
            </a:endParaRPr>
          </a:p>
          <a:p>
            <a:pPr>
              <a:lnSpc>
                <a:spcPct val="130000"/>
              </a:lnSpc>
            </a:pPr>
            <a:endParaRPr lang="en-US" altLang="zh-CN" sz="1600" dirty="0">
              <a:solidFill>
                <a:schemeClr val="tx1">
                  <a:lumMod val="75000"/>
                  <a:lumOff val="25000"/>
                </a:schemeClr>
              </a:solidFill>
              <a:latin typeface="+mn-ea"/>
            </a:endParaRPr>
          </a:p>
          <a:p>
            <a:pPr>
              <a:lnSpc>
                <a:spcPct val="130000"/>
              </a:lnSpc>
            </a:pPr>
            <a:r>
              <a:rPr lang="zh-CN" altLang="zh-CN" sz="1600" dirty="0"/>
              <a:t>一致性哈希算法通过将所有节点映射到一个长度为</a:t>
            </a:r>
            <a:r>
              <a:rPr lang="en-US" altLang="zh-CN" sz="1600" dirty="0"/>
              <a:t>2</a:t>
            </a:r>
            <a:r>
              <a:rPr lang="en-US" altLang="zh-CN" sz="1600" baseline="30000" dirty="0"/>
              <a:t>32</a:t>
            </a:r>
            <a:r>
              <a:rPr lang="zh-CN" altLang="zh-CN" sz="1600" dirty="0"/>
              <a:t>的逻辑空间中，通过不同的节点所处位置进行任务的分配</a:t>
            </a:r>
            <a:r>
              <a:rPr lang="zh-CN" altLang="en-US" sz="1600" dirty="0"/>
              <a:t>。</a:t>
            </a:r>
            <a:endParaRPr lang="zh-CN" altLang="en-US" sz="1600" dirty="0">
              <a:solidFill>
                <a:schemeClr val="tx1">
                  <a:lumMod val="75000"/>
                  <a:lumOff val="25000"/>
                </a:schemeClr>
              </a:solidFill>
              <a:latin typeface="+mn-ea"/>
            </a:endParaRPr>
          </a:p>
        </p:txBody>
      </p:sp>
      <p:sp>
        <p:nvSpPr>
          <p:cNvPr id="4" name="Rectangle 2"/>
          <p:cNvSpPr>
            <a:spLocks noChangeArrowheads="1"/>
          </p:cNvSpPr>
          <p:nvPr/>
        </p:nvSpPr>
        <p:spPr bwMode="auto">
          <a:xfrm>
            <a:off x="5189414" y="336061"/>
            <a:ext cx="16199642" cy="48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52157807"/>
              </p:ext>
            </p:extLst>
          </p:nvPr>
        </p:nvGraphicFramePr>
        <p:xfrm>
          <a:off x="4282831" y="70881"/>
          <a:ext cx="7604369" cy="6000496"/>
        </p:xfrm>
        <a:graphic>
          <a:graphicData uri="http://schemas.openxmlformats.org/presentationml/2006/ole">
            <mc:AlternateContent xmlns:mc="http://schemas.openxmlformats.org/markup-compatibility/2006">
              <mc:Choice xmlns:v="urn:schemas-microsoft-com:vml" Requires="v">
                <p:oleObj spid="_x0000_s8268" name="Visio" r:id="rId3" imgW="5950102" imgH="4737264" progId="Visio.Drawing.15">
                  <p:embed/>
                </p:oleObj>
              </mc:Choice>
              <mc:Fallback>
                <p:oleObj name="Visio" r:id="rId3" imgW="5950102" imgH="4737264" progId="Visio.Drawing.15">
                  <p:embed/>
                  <p:pic>
                    <p:nvPicPr>
                      <p:cNvPr id="0" name="Object 1"/>
                      <p:cNvPicPr>
                        <a:picLocks noChangeAspect="1" noChangeArrowheads="1"/>
                      </p:cNvPicPr>
                      <p:nvPr/>
                    </p:nvPicPr>
                    <p:blipFill>
                      <a:blip r:embed="rId4"/>
                      <a:srcRect/>
                      <a:stretch>
                        <a:fillRect/>
                      </a:stretch>
                    </p:blipFill>
                    <p:spPr bwMode="auto">
                      <a:xfrm>
                        <a:off x="4282831" y="70881"/>
                        <a:ext cx="7604369" cy="6000496"/>
                      </a:xfrm>
                      <a:prstGeom prst="rect">
                        <a:avLst/>
                      </a:prstGeom>
                      <a:noFill/>
                    </p:spPr>
                  </p:pic>
                </p:oleObj>
              </mc:Fallback>
            </mc:AlternateContent>
          </a:graphicData>
        </a:graphic>
      </p:graphicFrame>
    </p:spTree>
    <p:extLst>
      <p:ext uri="{BB962C8B-B14F-4D97-AF65-F5344CB8AC3E}">
        <p14:creationId xmlns:p14="http://schemas.microsoft.com/office/powerpoint/2010/main" val="1589769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3</a:t>
            </a:r>
            <a:endParaRPr kumimoji="1" lang="zh-CN" altLang="en-US" dirty="0"/>
          </a:p>
        </p:txBody>
      </p:sp>
      <p:sp>
        <p:nvSpPr>
          <p:cNvPr id="30" name="文本占位符 2"/>
          <p:cNvSpPr txBox="1">
            <a:spLocks/>
          </p:cNvSpPr>
          <p:nvPr/>
        </p:nvSpPr>
        <p:spPr>
          <a:xfrm>
            <a:off x="1103390" y="391412"/>
            <a:ext cx="2832456"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800" b="1" dirty="0"/>
              <a:t>系统设计与实现</a:t>
            </a:r>
          </a:p>
        </p:txBody>
      </p:sp>
      <p:sp>
        <p:nvSpPr>
          <p:cNvPr id="8" name="Rectangle 2"/>
          <p:cNvSpPr>
            <a:spLocks noChangeArrowheads="1"/>
          </p:cNvSpPr>
          <p:nvPr/>
        </p:nvSpPr>
        <p:spPr bwMode="auto">
          <a:xfrm>
            <a:off x="1344246" y="1637633"/>
            <a:ext cx="19780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文本占位符 2"/>
          <p:cNvSpPr txBox="1">
            <a:spLocks/>
          </p:cNvSpPr>
          <p:nvPr/>
        </p:nvSpPr>
        <p:spPr>
          <a:xfrm>
            <a:off x="698898" y="1379546"/>
            <a:ext cx="3818395"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000" b="1" dirty="0"/>
              <a:t>基于一致性哈希的负载均衡实现</a:t>
            </a:r>
          </a:p>
        </p:txBody>
      </p:sp>
      <p:sp>
        <p:nvSpPr>
          <p:cNvPr id="33" name="文本框 8"/>
          <p:cNvSpPr txBox="1"/>
          <p:nvPr/>
        </p:nvSpPr>
        <p:spPr>
          <a:xfrm>
            <a:off x="703129" y="1963520"/>
            <a:ext cx="3931393" cy="38125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不同性能的节点，如何分配合理的任务量？</a:t>
            </a:r>
            <a:endParaRPr lang="en-US" altLang="zh-CN" sz="1600" dirty="0">
              <a:solidFill>
                <a:schemeClr val="tx1">
                  <a:lumMod val="75000"/>
                  <a:lumOff val="25000"/>
                </a:schemeClr>
              </a:solidFill>
              <a:latin typeface="+mn-ea"/>
            </a:endParaRPr>
          </a:p>
        </p:txBody>
      </p:sp>
      <p:sp>
        <p:nvSpPr>
          <p:cNvPr id="4" name="Rectangle 2"/>
          <p:cNvSpPr>
            <a:spLocks noChangeArrowheads="1"/>
          </p:cNvSpPr>
          <p:nvPr/>
        </p:nvSpPr>
        <p:spPr bwMode="auto">
          <a:xfrm>
            <a:off x="5189414" y="336061"/>
            <a:ext cx="16199642" cy="48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5439504" y="728497"/>
            <a:ext cx="138946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83947898"/>
              </p:ext>
            </p:extLst>
          </p:nvPr>
        </p:nvGraphicFramePr>
        <p:xfrm>
          <a:off x="4634522" y="330561"/>
          <a:ext cx="7472831" cy="5945236"/>
        </p:xfrm>
        <a:graphic>
          <a:graphicData uri="http://schemas.openxmlformats.org/presentationml/2006/ole">
            <mc:AlternateContent xmlns:mc="http://schemas.openxmlformats.org/markup-compatibility/2006">
              <mc:Choice xmlns:v="urn:schemas-microsoft-com:vml" Requires="v">
                <p:oleObj spid="_x0000_s9232" name="Visio" r:id="rId3" imgW="5950102" imgH="4737264" progId="Visio.Drawing.15">
                  <p:embed/>
                </p:oleObj>
              </mc:Choice>
              <mc:Fallback>
                <p:oleObj name="Visio" r:id="rId3" imgW="5950102" imgH="4737264" progId="Visio.Drawing.15">
                  <p:embed/>
                  <p:pic>
                    <p:nvPicPr>
                      <p:cNvPr id="0" name="Object 1"/>
                      <p:cNvPicPr>
                        <a:picLocks noChangeAspect="1" noChangeArrowheads="1"/>
                      </p:cNvPicPr>
                      <p:nvPr/>
                    </p:nvPicPr>
                    <p:blipFill>
                      <a:blip r:embed="rId4"/>
                      <a:srcRect/>
                      <a:stretch>
                        <a:fillRect/>
                      </a:stretch>
                    </p:blipFill>
                    <p:spPr bwMode="auto">
                      <a:xfrm>
                        <a:off x="4634522" y="330561"/>
                        <a:ext cx="7472831" cy="5945236"/>
                      </a:xfrm>
                      <a:prstGeom prst="rect">
                        <a:avLst/>
                      </a:prstGeom>
                      <a:noFill/>
                    </p:spPr>
                  </p:pic>
                </p:oleObj>
              </mc:Fallback>
            </mc:AlternateContent>
          </a:graphicData>
        </a:graphic>
      </p:graphicFrame>
    </p:spTree>
    <p:extLst>
      <p:ext uri="{BB962C8B-B14F-4D97-AF65-F5344CB8AC3E}">
        <p14:creationId xmlns:p14="http://schemas.microsoft.com/office/powerpoint/2010/main" val="570144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3</a:t>
            </a:r>
            <a:endParaRPr kumimoji="1" lang="zh-CN" altLang="en-US" dirty="0"/>
          </a:p>
        </p:txBody>
      </p:sp>
      <p:sp>
        <p:nvSpPr>
          <p:cNvPr id="30" name="文本占位符 2"/>
          <p:cNvSpPr txBox="1">
            <a:spLocks/>
          </p:cNvSpPr>
          <p:nvPr/>
        </p:nvSpPr>
        <p:spPr>
          <a:xfrm>
            <a:off x="1103390" y="391412"/>
            <a:ext cx="2832456"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800" b="1" dirty="0"/>
              <a:t>系统设计与实现</a:t>
            </a:r>
          </a:p>
        </p:txBody>
      </p:sp>
      <p:sp>
        <p:nvSpPr>
          <p:cNvPr id="8" name="Rectangle 2"/>
          <p:cNvSpPr>
            <a:spLocks noChangeArrowheads="1"/>
          </p:cNvSpPr>
          <p:nvPr/>
        </p:nvSpPr>
        <p:spPr bwMode="auto">
          <a:xfrm>
            <a:off x="1344246" y="1637633"/>
            <a:ext cx="19780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文本占位符 2"/>
          <p:cNvSpPr txBox="1">
            <a:spLocks/>
          </p:cNvSpPr>
          <p:nvPr/>
        </p:nvSpPr>
        <p:spPr>
          <a:xfrm>
            <a:off x="1253790" y="1121638"/>
            <a:ext cx="3818395"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000" b="1" dirty="0"/>
              <a:t>基于多指标的负载调整算法实现</a:t>
            </a:r>
          </a:p>
        </p:txBody>
      </p:sp>
      <mc:AlternateContent xmlns:mc="http://schemas.openxmlformats.org/markup-compatibility/2006" xmlns:a14="http://schemas.microsoft.com/office/drawing/2010/main">
        <mc:Choice Requires="a14">
          <p:sp>
            <p:nvSpPr>
              <p:cNvPr id="33" name="文本框 8"/>
              <p:cNvSpPr txBox="1"/>
              <p:nvPr/>
            </p:nvSpPr>
            <p:spPr>
              <a:xfrm>
                <a:off x="1258021" y="1705612"/>
                <a:ext cx="6791825" cy="16927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简单的按照节点静态性能进行任务分配，并未考虑到其他服务的影响</a:t>
                </a:r>
                <a:endParaRPr lang="en-US" altLang="zh-CN" sz="1600" dirty="0">
                  <a:solidFill>
                    <a:schemeClr val="tx1">
                      <a:lumMod val="75000"/>
                      <a:lumOff val="25000"/>
                    </a:schemeClr>
                  </a:solidFill>
                  <a:latin typeface="+mn-ea"/>
                </a:endParaRPr>
              </a:p>
              <a:p>
                <a:pPr>
                  <a:lnSpc>
                    <a:spcPct val="130000"/>
                  </a:lnSpc>
                </a:pPr>
                <a:endParaRPr lang="en-US" altLang="zh-CN" sz="1600" dirty="0">
                  <a:solidFill>
                    <a:schemeClr val="tx1">
                      <a:lumMod val="75000"/>
                      <a:lumOff val="25000"/>
                    </a:schemeClr>
                  </a:solidFill>
                  <a:latin typeface="+mn-ea"/>
                </a:endParaRPr>
              </a:p>
              <a:p>
                <a:pPr>
                  <a:lnSpc>
                    <a:spcPct val="130000"/>
                  </a:lnSpc>
                </a:pPr>
                <a:endParaRPr lang="en-US" altLang="zh-CN" sz="1600" dirty="0">
                  <a:solidFill>
                    <a:schemeClr val="tx1">
                      <a:lumMod val="75000"/>
                      <a:lumOff val="25000"/>
                    </a:schemeClr>
                  </a:solidFill>
                  <a:latin typeface="+mn-ea"/>
                </a:endParaRPr>
              </a:p>
              <a:p>
                <a:pPr>
                  <a:lnSpc>
                    <a:spcPct val="130000"/>
                  </a:lnSpc>
                </a:pPr>
                <a:r>
                  <a:rPr lang="zh-CN" altLang="en-US" sz="1600" dirty="0">
                    <a:solidFill>
                      <a:schemeClr val="tx1">
                        <a:lumMod val="75000"/>
                        <a:lumOff val="25000"/>
                      </a:schemeClr>
                    </a:solidFill>
                    <a:latin typeface="+mn-ea"/>
                  </a:rPr>
                  <a:t>负载率计算公式：</a:t>
                </a:r>
                <a:endParaRPr lang="en-US" altLang="zh-CN" sz="1600" dirty="0">
                  <a:solidFill>
                    <a:schemeClr val="tx1">
                      <a:lumMod val="75000"/>
                      <a:lumOff val="25000"/>
                    </a:schemeClr>
                  </a:solidFill>
                  <a:latin typeface="+mn-ea"/>
                </a:endParaRPr>
              </a:p>
              <a:p>
                <a:pPr>
                  <a:lnSpc>
                    <a:spcPct val="130000"/>
                  </a:lnSpc>
                </a:pPr>
                <a14:m>
                  <m:oMath xmlns:m="http://schemas.openxmlformats.org/officeDocument/2006/math">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 = </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𝑀𝑎𝑥</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𝑀</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𝑀</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_</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𝑀</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_</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𝐻</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𝑀</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_</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 ),(</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𝑃</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𝑃</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_</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𝑃</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_</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𝐻</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𝑃</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_</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𝐿</m:t>
                    </m:r>
                    <m:r>
                      <a:rPr lang="en-US" altLang="zh-CN" sz="1600" i="1" kern="10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oMath>
                </a14:m>
                <a:r>
                  <a:rPr lang="en-US" altLang="zh-CN" sz="1600"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	</a:t>
                </a:r>
                <a:endParaRPr lang="en-US" altLang="zh-CN" sz="1600" dirty="0">
                  <a:solidFill>
                    <a:schemeClr val="tx1">
                      <a:lumMod val="75000"/>
                      <a:lumOff val="25000"/>
                    </a:schemeClr>
                  </a:solidFill>
                  <a:latin typeface="+mn-ea"/>
                </a:endParaRPr>
              </a:p>
            </p:txBody>
          </p:sp>
        </mc:Choice>
        <mc:Fallback xmlns="">
          <p:sp>
            <p:nvSpPr>
              <p:cNvPr id="33" name="文本框 8"/>
              <p:cNvSpPr txBox="1">
                <a:spLocks noRot="1" noChangeAspect="1" noMove="1" noResize="1" noEditPoints="1" noAdjustHandles="1" noChangeArrowheads="1" noChangeShapeType="1" noTextEdit="1"/>
              </p:cNvSpPr>
              <p:nvPr/>
            </p:nvSpPr>
            <p:spPr>
              <a:xfrm>
                <a:off x="1258021" y="1705612"/>
                <a:ext cx="6791825" cy="1692771"/>
              </a:xfrm>
              <a:prstGeom prst="rect">
                <a:avLst/>
              </a:prstGeom>
              <a:blipFill rotWithShape="0">
                <a:blip r:embed="rId3"/>
                <a:stretch>
                  <a:fillRect l="-448"/>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5189414" y="336061"/>
            <a:ext cx="16199642" cy="48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4"/>
          <a:stretch>
            <a:fillRect/>
          </a:stretch>
        </p:blipFill>
        <p:spPr>
          <a:xfrm>
            <a:off x="8355475" y="391412"/>
            <a:ext cx="2250001" cy="5442305"/>
          </a:xfrm>
          <a:prstGeom prst="rect">
            <a:avLst/>
          </a:prstGeom>
        </p:spPr>
      </p:pic>
    </p:spTree>
    <p:extLst>
      <p:ext uri="{BB962C8B-B14F-4D97-AF65-F5344CB8AC3E}">
        <p14:creationId xmlns:p14="http://schemas.microsoft.com/office/powerpoint/2010/main" val="325999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04</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系统测试与分析</a:t>
            </a:r>
          </a:p>
        </p:txBody>
      </p:sp>
    </p:spTree>
    <p:extLst>
      <p:ext uri="{BB962C8B-B14F-4D97-AF65-F5344CB8AC3E}">
        <p14:creationId xmlns:p14="http://schemas.microsoft.com/office/powerpoint/2010/main" val="66042042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4</a:t>
            </a:r>
            <a:endParaRPr kumimoji="1" lang="zh-CN" altLang="en-US" dirty="0"/>
          </a:p>
        </p:txBody>
      </p:sp>
      <p:sp>
        <p:nvSpPr>
          <p:cNvPr id="3" name="文本占位符 2"/>
          <p:cNvSpPr>
            <a:spLocks noGrp="1"/>
          </p:cNvSpPr>
          <p:nvPr>
            <p:ph type="body" sz="quarter" idx="22"/>
          </p:nvPr>
        </p:nvSpPr>
        <p:spPr>
          <a:xfrm>
            <a:off x="1185527" y="367967"/>
            <a:ext cx="2456442" cy="337086"/>
          </a:xfrm>
        </p:spPr>
        <p:txBody>
          <a:bodyPr/>
          <a:lstStyle/>
          <a:p>
            <a:r>
              <a:rPr kumimoji="1" lang="zh-CN" altLang="en-US" sz="2400" b="1" dirty="0"/>
              <a:t>系统测试与分析</a:t>
            </a:r>
          </a:p>
        </p:txBody>
      </p:sp>
      <p:graphicFrame>
        <p:nvGraphicFramePr>
          <p:cNvPr id="4" name="表格 3"/>
          <p:cNvGraphicFramePr>
            <a:graphicFrameLocks noGrp="1"/>
          </p:cNvGraphicFramePr>
          <p:nvPr>
            <p:extLst>
              <p:ext uri="{D42A27DB-BD31-4B8C-83A1-F6EECF244321}">
                <p14:modId xmlns:p14="http://schemas.microsoft.com/office/powerpoint/2010/main" val="1791690945"/>
              </p:ext>
            </p:extLst>
          </p:nvPr>
        </p:nvGraphicFramePr>
        <p:xfrm>
          <a:off x="2032000" y="1891974"/>
          <a:ext cx="8128000" cy="148336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0000"/>
                    </a:ext>
                  </a:extLst>
                </a:gridCol>
                <a:gridCol w="4064000">
                  <a:extLst>
                    <a:ext uri="{9D8B030D-6E8A-4147-A177-3AD203B41FA5}">
                      <a16:colId xmlns:a16="http://schemas.microsoft.com/office/drawing/2014/main" val="20001"/>
                    </a:ext>
                  </a:extLst>
                </a:gridCol>
              </a:tblGrid>
              <a:tr h="370840">
                <a:tc>
                  <a:txBody>
                    <a:bodyPr/>
                    <a:lstStyle/>
                    <a:p>
                      <a:r>
                        <a:rPr lang="zh-CN" altLang="en-US" dirty="0"/>
                        <a:t>测试方案</a:t>
                      </a:r>
                    </a:p>
                  </a:txBody>
                  <a:tcPr/>
                </a:tc>
                <a:tc>
                  <a:txBody>
                    <a:bodyPr/>
                    <a:lstStyle/>
                    <a:p>
                      <a:r>
                        <a:rPr lang="zh-CN" altLang="en-US" dirty="0"/>
                        <a:t>被测试对象</a:t>
                      </a:r>
                    </a:p>
                  </a:txBody>
                  <a:tcPr/>
                </a:tc>
                <a:extLst>
                  <a:ext uri="{0D108BD9-81ED-4DB2-BD59-A6C34878D82A}">
                    <a16:rowId xmlns:a16="http://schemas.microsoft.com/office/drawing/2014/main" val="10000"/>
                  </a:ext>
                </a:extLst>
              </a:tr>
              <a:tr h="370840">
                <a:tc>
                  <a:txBody>
                    <a:bodyPr/>
                    <a:lstStyle/>
                    <a:p>
                      <a:r>
                        <a:rPr lang="zh-CN" altLang="en-US" dirty="0"/>
                        <a:t>功能测试</a:t>
                      </a:r>
                    </a:p>
                  </a:txBody>
                  <a:tcPr/>
                </a:tc>
                <a:tc>
                  <a:txBody>
                    <a:bodyPr/>
                    <a:lstStyle/>
                    <a:p>
                      <a:r>
                        <a:rPr lang="zh-CN" altLang="en-US" dirty="0"/>
                        <a:t>四个逻辑功能模块</a:t>
                      </a:r>
                    </a:p>
                  </a:txBody>
                  <a:tcPr/>
                </a:tc>
                <a:extLst>
                  <a:ext uri="{0D108BD9-81ED-4DB2-BD59-A6C34878D82A}">
                    <a16:rowId xmlns:a16="http://schemas.microsoft.com/office/drawing/2014/main" val="10001"/>
                  </a:ext>
                </a:extLst>
              </a:tr>
              <a:tr h="370840">
                <a:tc>
                  <a:txBody>
                    <a:bodyPr/>
                    <a:lstStyle/>
                    <a:p>
                      <a:r>
                        <a:rPr lang="zh-CN" altLang="en-US" dirty="0"/>
                        <a:t>性能测试</a:t>
                      </a:r>
                    </a:p>
                  </a:txBody>
                  <a:tcPr/>
                </a:tc>
                <a:tc>
                  <a:txBody>
                    <a:bodyPr/>
                    <a:lstStyle/>
                    <a:p>
                      <a:r>
                        <a:rPr lang="zh-CN" altLang="en-US" dirty="0"/>
                        <a:t>下载器模块</a:t>
                      </a:r>
                    </a:p>
                  </a:txBody>
                  <a:tcPr/>
                </a:tc>
                <a:extLst>
                  <a:ext uri="{0D108BD9-81ED-4DB2-BD59-A6C34878D82A}">
                    <a16:rowId xmlns:a16="http://schemas.microsoft.com/office/drawing/2014/main" val="10002"/>
                  </a:ext>
                </a:extLst>
              </a:tr>
              <a:tr h="370840">
                <a:tc>
                  <a:txBody>
                    <a:bodyPr/>
                    <a:lstStyle/>
                    <a:p>
                      <a:r>
                        <a:rPr lang="zh-CN" altLang="en-US" dirty="0"/>
                        <a:t>负载测试</a:t>
                      </a:r>
                    </a:p>
                  </a:txBody>
                  <a:tcPr/>
                </a:tc>
                <a:tc>
                  <a:txBody>
                    <a:bodyPr/>
                    <a:lstStyle/>
                    <a:p>
                      <a:r>
                        <a:rPr lang="zh-CN" altLang="en-US" dirty="0"/>
                        <a:t>管理器模块</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929765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4</a:t>
            </a:r>
            <a:endParaRPr kumimoji="1" lang="zh-CN" altLang="en-US" dirty="0"/>
          </a:p>
        </p:txBody>
      </p:sp>
      <p:sp>
        <p:nvSpPr>
          <p:cNvPr id="3" name="文本占位符 2"/>
          <p:cNvSpPr>
            <a:spLocks noGrp="1"/>
          </p:cNvSpPr>
          <p:nvPr>
            <p:ph type="body" sz="quarter" idx="22"/>
          </p:nvPr>
        </p:nvSpPr>
        <p:spPr>
          <a:xfrm>
            <a:off x="1185527" y="367967"/>
            <a:ext cx="2456442" cy="337086"/>
          </a:xfrm>
        </p:spPr>
        <p:txBody>
          <a:bodyPr/>
          <a:lstStyle/>
          <a:p>
            <a:r>
              <a:rPr kumimoji="1" lang="zh-CN" altLang="en-US" sz="2400" b="1" dirty="0"/>
              <a:t>系统测试与分析</a:t>
            </a:r>
          </a:p>
        </p:txBody>
      </p:sp>
      <p:graphicFrame>
        <p:nvGraphicFramePr>
          <p:cNvPr id="5" name="表格 4"/>
          <p:cNvGraphicFramePr>
            <a:graphicFrameLocks noGrp="1"/>
          </p:cNvGraphicFramePr>
          <p:nvPr>
            <p:extLst>
              <p:ext uri="{D42A27DB-BD31-4B8C-83A1-F6EECF244321}">
                <p14:modId xmlns:p14="http://schemas.microsoft.com/office/powerpoint/2010/main" val="1219481679"/>
              </p:ext>
            </p:extLst>
          </p:nvPr>
        </p:nvGraphicFramePr>
        <p:xfrm>
          <a:off x="2275180" y="1344247"/>
          <a:ext cx="7322111" cy="3968760"/>
        </p:xfrm>
        <a:graphic>
          <a:graphicData uri="http://schemas.openxmlformats.org/drawingml/2006/table">
            <a:tbl>
              <a:tblPr firstRow="1" firstCol="1" bandRow="1">
                <a:tableStyleId>{5C22544A-7EE6-4342-B048-85BDC9FD1C3A}</a:tableStyleId>
              </a:tblPr>
              <a:tblGrid>
                <a:gridCol w="1463449">
                  <a:extLst>
                    <a:ext uri="{9D8B030D-6E8A-4147-A177-3AD203B41FA5}">
                      <a16:colId xmlns:a16="http://schemas.microsoft.com/office/drawing/2014/main" val="20000"/>
                    </a:ext>
                  </a:extLst>
                </a:gridCol>
                <a:gridCol w="1463449">
                  <a:extLst>
                    <a:ext uri="{9D8B030D-6E8A-4147-A177-3AD203B41FA5}">
                      <a16:colId xmlns:a16="http://schemas.microsoft.com/office/drawing/2014/main" val="20001"/>
                    </a:ext>
                  </a:extLst>
                </a:gridCol>
                <a:gridCol w="1465071">
                  <a:extLst>
                    <a:ext uri="{9D8B030D-6E8A-4147-A177-3AD203B41FA5}">
                      <a16:colId xmlns:a16="http://schemas.microsoft.com/office/drawing/2014/main" val="20002"/>
                    </a:ext>
                  </a:extLst>
                </a:gridCol>
                <a:gridCol w="1465071">
                  <a:extLst>
                    <a:ext uri="{9D8B030D-6E8A-4147-A177-3AD203B41FA5}">
                      <a16:colId xmlns:a16="http://schemas.microsoft.com/office/drawing/2014/main" val="20003"/>
                    </a:ext>
                  </a:extLst>
                </a:gridCol>
                <a:gridCol w="1465071">
                  <a:extLst>
                    <a:ext uri="{9D8B030D-6E8A-4147-A177-3AD203B41FA5}">
                      <a16:colId xmlns:a16="http://schemas.microsoft.com/office/drawing/2014/main" val="20004"/>
                    </a:ext>
                  </a:extLst>
                </a:gridCol>
              </a:tblGrid>
              <a:tr h="511016">
                <a:tc>
                  <a:txBody>
                    <a:bodyPr/>
                    <a:lstStyle/>
                    <a:p>
                      <a:pPr indent="304800" algn="just">
                        <a:lnSpc>
                          <a:spcPct val="150000"/>
                        </a:lnSpc>
                        <a:spcAft>
                          <a:spcPts val="0"/>
                        </a:spcAft>
                      </a:pPr>
                      <a:r>
                        <a:rPr lang="zh-CN" sz="1200" kern="100" dirty="0">
                          <a:effectLst/>
                        </a:rPr>
                        <a:t>实例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0" algn="l">
                        <a:lnSpc>
                          <a:spcPct val="150000"/>
                        </a:lnSpc>
                        <a:spcAft>
                          <a:spcPts val="0"/>
                        </a:spcAft>
                      </a:pPr>
                      <a:r>
                        <a:rPr lang="zh-CN" sz="1200" kern="100" dirty="0">
                          <a:effectLst/>
                        </a:rPr>
                        <a:t>集群带宽使用量</a:t>
                      </a:r>
                      <a:r>
                        <a:rPr lang="en-US" altLang="zh-CN" sz="1200" kern="100" dirty="0">
                          <a:effectLst/>
                        </a:rPr>
                        <a:t>(</a:t>
                      </a:r>
                      <a:r>
                        <a:rPr lang="en-US" sz="1200" kern="100" dirty="0">
                          <a:effectLst/>
                        </a:rPr>
                        <a:t>Mbps</a:t>
                      </a:r>
                      <a:r>
                        <a:rPr lang="en-US" altLang="zh-CN" sz="1200" kern="1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0" algn="l">
                        <a:lnSpc>
                          <a:spcPct val="150000"/>
                        </a:lnSpc>
                        <a:spcAft>
                          <a:spcPts val="0"/>
                        </a:spcAft>
                      </a:pPr>
                      <a:r>
                        <a:rPr lang="zh-CN" sz="1200" kern="100" dirty="0">
                          <a:effectLst/>
                        </a:rPr>
                        <a:t>集群下载速度</a:t>
                      </a:r>
                      <a:r>
                        <a:rPr lang="en-US" sz="1200" kern="100" dirty="0">
                          <a:effectLst/>
                        </a:rPr>
                        <a:t> </a:t>
                      </a:r>
                      <a:r>
                        <a:rPr lang="en-US" altLang="zh-CN" sz="1200" kern="100" dirty="0">
                          <a:effectLst/>
                        </a:rPr>
                        <a:t>(</a:t>
                      </a:r>
                      <a:r>
                        <a:rPr lang="en-US" sz="1200" kern="100" dirty="0">
                          <a:effectLst/>
                        </a:rPr>
                        <a:t>MB/min</a:t>
                      </a:r>
                      <a:r>
                        <a:rPr lang="en-US" altLang="zh-CN" sz="1200" kern="1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0" algn="l">
                        <a:lnSpc>
                          <a:spcPct val="150000"/>
                        </a:lnSpc>
                        <a:spcAft>
                          <a:spcPts val="0"/>
                        </a:spcAft>
                      </a:pPr>
                      <a:r>
                        <a:rPr lang="zh-CN" sz="1200" kern="100" dirty="0">
                          <a:effectLst/>
                        </a:rPr>
                        <a:t>实例平均下载速度</a:t>
                      </a:r>
                      <a:r>
                        <a:rPr lang="en-US" altLang="zh-CN" sz="1200" kern="100" dirty="0">
                          <a:effectLst/>
                        </a:rPr>
                        <a:t>(</a:t>
                      </a:r>
                      <a:r>
                        <a:rPr lang="en-US" sz="1200" kern="100" dirty="0">
                          <a:effectLst/>
                        </a:rPr>
                        <a:t>MB/min</a:t>
                      </a:r>
                      <a:r>
                        <a:rPr lang="en-US" altLang="zh-CN" sz="1200" kern="1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0" algn="l">
                        <a:lnSpc>
                          <a:spcPct val="150000"/>
                        </a:lnSpc>
                        <a:spcAft>
                          <a:spcPts val="0"/>
                        </a:spcAft>
                      </a:pPr>
                      <a:r>
                        <a:rPr lang="zh-CN" sz="1200" kern="100" dirty="0">
                          <a:effectLst/>
                        </a:rPr>
                        <a:t>集群整体资源占用率</a:t>
                      </a:r>
                      <a:r>
                        <a:rPr lang="en-US" altLang="zh-CN" sz="1200" kern="100" dirty="0">
                          <a:effectLst/>
                        </a:rPr>
                        <a:t>(</a:t>
                      </a:r>
                      <a:r>
                        <a:rPr lang="en-US" sz="1200" kern="100" dirty="0">
                          <a:effectLst/>
                        </a:rPr>
                        <a:t>%</a:t>
                      </a:r>
                      <a:r>
                        <a:rPr lang="en-US" altLang="zh-CN" sz="1200" kern="1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336719">
                <a:tc>
                  <a:txBody>
                    <a:bodyPr/>
                    <a:lstStyle/>
                    <a:p>
                      <a:pPr indent="304800" algn="just">
                        <a:lnSpc>
                          <a:spcPct val="150000"/>
                        </a:lnSpc>
                        <a:spcAft>
                          <a:spcPts val="0"/>
                        </a:spcAft>
                      </a:pPr>
                      <a:r>
                        <a:rPr lang="en-US" sz="1200" kern="100">
                          <a:effectLst/>
                        </a:rPr>
                        <a:t>scrap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1.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dirty="0">
                          <a:effectLst/>
                        </a:rPr>
                        <a:t>7.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7.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5.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42600">
                <a:tc>
                  <a:txBody>
                    <a:bodyPr/>
                    <a:lstStyle/>
                    <a:p>
                      <a:pPr indent="304800" algn="just">
                        <a:lnSpc>
                          <a:spcPct val="150000"/>
                        </a:lnSpc>
                        <a:spcAft>
                          <a:spcPts val="0"/>
                        </a:spcAft>
                      </a:pPr>
                      <a:r>
                        <a:rPr lang="en-US" sz="1200" kern="100">
                          <a:effectLst/>
                        </a:rPr>
                        <a:t>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0.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dirty="0">
                          <a:effectLst/>
                        </a:rPr>
                        <a:t>2.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1.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342600">
                <a:tc>
                  <a:txBody>
                    <a:bodyPr/>
                    <a:lstStyle/>
                    <a:p>
                      <a:pPr indent="304800" algn="just">
                        <a:lnSpc>
                          <a:spcPct val="150000"/>
                        </a:lnSpc>
                        <a:spcAft>
                          <a:spcPts val="0"/>
                        </a:spcAft>
                      </a:pPr>
                      <a:r>
                        <a:rPr lang="en-US" sz="1200" kern="100">
                          <a:effectLst/>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0.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4.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348482">
                <a:tc>
                  <a:txBody>
                    <a:bodyPr/>
                    <a:lstStyle/>
                    <a:p>
                      <a:pPr indent="304800" algn="just">
                        <a:lnSpc>
                          <a:spcPct val="150000"/>
                        </a:lnSpc>
                        <a:spcAft>
                          <a:spcPts val="0"/>
                        </a:spcAft>
                      </a:pPr>
                      <a:r>
                        <a:rPr lang="en-US" sz="1200" kern="100">
                          <a:effectLst/>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13.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342600">
                <a:tc>
                  <a:txBody>
                    <a:bodyPr/>
                    <a:lstStyle/>
                    <a:p>
                      <a:pPr indent="304800" algn="just">
                        <a:lnSpc>
                          <a:spcPct val="150000"/>
                        </a:lnSpc>
                        <a:spcAft>
                          <a:spcPts val="0"/>
                        </a:spcAft>
                      </a:pPr>
                      <a:r>
                        <a:rPr lang="en-US" sz="1200" kern="100">
                          <a:effectLst/>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3.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30.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3.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3.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336719">
                <a:tc>
                  <a:txBody>
                    <a:bodyPr/>
                    <a:lstStyle/>
                    <a:p>
                      <a:pPr indent="304800" algn="just">
                        <a:lnSpc>
                          <a:spcPct val="150000"/>
                        </a:lnSpc>
                        <a:spcAft>
                          <a:spcPts val="0"/>
                        </a:spcAft>
                      </a:pPr>
                      <a:r>
                        <a:rPr lang="en-US" sz="1200" kern="100">
                          <a:effectLst/>
                        </a:rPr>
                        <a:t>5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120.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8.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342600">
                <a:tc>
                  <a:txBody>
                    <a:bodyPr/>
                    <a:lstStyle/>
                    <a:p>
                      <a:pPr indent="304800" algn="just">
                        <a:lnSpc>
                          <a:spcPct val="150000"/>
                        </a:lnSpc>
                        <a:spcAft>
                          <a:spcPts val="0"/>
                        </a:spcAft>
                      </a:pPr>
                      <a:r>
                        <a:rPr lang="en-US" sz="1200" kern="100">
                          <a:effectLst/>
                        </a:rPr>
                        <a:t>1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35.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38.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15.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342600">
                <a:tc>
                  <a:txBody>
                    <a:bodyPr/>
                    <a:lstStyle/>
                    <a:p>
                      <a:pPr indent="304800" algn="just">
                        <a:lnSpc>
                          <a:spcPct val="150000"/>
                        </a:lnSpc>
                        <a:spcAft>
                          <a:spcPts val="0"/>
                        </a:spcAft>
                      </a:pPr>
                      <a:r>
                        <a:rPr lang="en-US" sz="1200" kern="100">
                          <a:effectLst/>
                        </a:rPr>
                        <a:t>2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80.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512.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4.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342600">
                <a:tc>
                  <a:txBody>
                    <a:bodyPr/>
                    <a:lstStyle/>
                    <a:p>
                      <a:pPr indent="304800" algn="just">
                        <a:lnSpc>
                          <a:spcPct val="150000"/>
                        </a:lnSpc>
                        <a:spcAft>
                          <a:spcPts val="0"/>
                        </a:spcAft>
                      </a:pPr>
                      <a:r>
                        <a:rPr lang="en-US" sz="1200" kern="100">
                          <a:effectLst/>
                        </a:rPr>
                        <a:t>3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1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723.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26.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r h="342600">
                <a:tc>
                  <a:txBody>
                    <a:bodyPr/>
                    <a:lstStyle/>
                    <a:p>
                      <a:pPr indent="304800" algn="just">
                        <a:lnSpc>
                          <a:spcPct val="150000"/>
                        </a:lnSpc>
                        <a:spcAft>
                          <a:spcPts val="0"/>
                        </a:spcAft>
                      </a:pPr>
                      <a:r>
                        <a:rPr lang="en-US" sz="1200" kern="100">
                          <a:effectLst/>
                        </a:rPr>
                        <a:t>5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1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715.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a:effectLst/>
                        </a:rPr>
                        <a:t>1.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kern="100" dirty="0">
                          <a:effectLst/>
                        </a:rPr>
                        <a:t>36.3</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10"/>
                  </a:ext>
                </a:extLst>
              </a:tr>
            </a:tbl>
          </a:graphicData>
        </a:graphic>
      </p:graphicFrame>
      <p:sp>
        <p:nvSpPr>
          <p:cNvPr id="6" name="文本占位符 2"/>
          <p:cNvSpPr txBox="1">
            <a:spLocks/>
          </p:cNvSpPr>
          <p:nvPr/>
        </p:nvSpPr>
        <p:spPr>
          <a:xfrm>
            <a:off x="3911021" y="953095"/>
            <a:ext cx="3818395"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kumimoji="1" lang="zh-CN" altLang="en-US" sz="2000" b="1" dirty="0"/>
              <a:t>性能测试结果</a:t>
            </a:r>
          </a:p>
        </p:txBody>
      </p:sp>
    </p:spTree>
    <p:extLst>
      <p:ext uri="{BB962C8B-B14F-4D97-AF65-F5344CB8AC3E}">
        <p14:creationId xmlns:p14="http://schemas.microsoft.com/office/powerpoint/2010/main" val="2302246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4</a:t>
            </a:r>
            <a:endParaRPr kumimoji="1" lang="zh-CN" altLang="en-US" dirty="0"/>
          </a:p>
        </p:txBody>
      </p:sp>
      <p:sp>
        <p:nvSpPr>
          <p:cNvPr id="3" name="文本占位符 2"/>
          <p:cNvSpPr>
            <a:spLocks noGrp="1"/>
          </p:cNvSpPr>
          <p:nvPr>
            <p:ph type="body" sz="quarter" idx="22"/>
          </p:nvPr>
        </p:nvSpPr>
        <p:spPr>
          <a:xfrm>
            <a:off x="1185527" y="367967"/>
            <a:ext cx="2456442" cy="337086"/>
          </a:xfrm>
        </p:spPr>
        <p:txBody>
          <a:bodyPr/>
          <a:lstStyle/>
          <a:p>
            <a:r>
              <a:rPr kumimoji="1" lang="zh-CN" altLang="en-US" sz="2400" b="1" dirty="0"/>
              <a:t>系统测试与分析</a:t>
            </a:r>
          </a:p>
        </p:txBody>
      </p:sp>
      <p:graphicFrame>
        <p:nvGraphicFramePr>
          <p:cNvPr id="7" name="图表 6"/>
          <p:cNvGraphicFramePr/>
          <p:nvPr>
            <p:extLst>
              <p:ext uri="{D42A27DB-BD31-4B8C-83A1-F6EECF244321}">
                <p14:modId xmlns:p14="http://schemas.microsoft.com/office/powerpoint/2010/main" val="2946854819"/>
              </p:ext>
            </p:extLst>
          </p:nvPr>
        </p:nvGraphicFramePr>
        <p:xfrm>
          <a:off x="2370552" y="1012312"/>
          <a:ext cx="6781263" cy="4872673"/>
        </p:xfrm>
        <a:graphic>
          <a:graphicData uri="http://schemas.openxmlformats.org/drawingml/2006/chart">
            <c:chart xmlns:c="http://schemas.openxmlformats.org/drawingml/2006/chart" xmlns:r="http://schemas.openxmlformats.org/officeDocument/2006/relationships" r:id="rId2"/>
          </a:graphicData>
        </a:graphic>
      </p:graphicFrame>
      <p:sp>
        <p:nvSpPr>
          <p:cNvPr id="5" name="文本占位符 2"/>
          <p:cNvSpPr txBox="1">
            <a:spLocks/>
          </p:cNvSpPr>
          <p:nvPr/>
        </p:nvSpPr>
        <p:spPr>
          <a:xfrm>
            <a:off x="3911021" y="784552"/>
            <a:ext cx="3818395"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kumimoji="1" lang="zh-CN" altLang="en-US" sz="2000" b="1" dirty="0"/>
              <a:t>负载测试结果</a:t>
            </a:r>
          </a:p>
        </p:txBody>
      </p:sp>
    </p:spTree>
    <p:extLst>
      <p:ext uri="{BB962C8B-B14F-4D97-AF65-F5344CB8AC3E}">
        <p14:creationId xmlns:p14="http://schemas.microsoft.com/office/powerpoint/2010/main" val="1750171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zh-CN" altLang="en-US" dirty="0"/>
              <a:t>目录 </a:t>
            </a:r>
            <a:r>
              <a:rPr kumimoji="1" lang="en-US" altLang="zh-CN" dirty="0"/>
              <a:t>CONTENTS</a:t>
            </a:r>
            <a:endParaRPr kumimoji="1" lang="zh-CN" altLang="en-US" dirty="0"/>
          </a:p>
        </p:txBody>
      </p:sp>
      <p:sp>
        <p:nvSpPr>
          <p:cNvPr id="3" name="文本占位符 2"/>
          <p:cNvSpPr>
            <a:spLocks noGrp="1"/>
          </p:cNvSpPr>
          <p:nvPr>
            <p:ph type="body" sz="quarter" idx="15"/>
          </p:nvPr>
        </p:nvSpPr>
        <p:spPr>
          <a:xfrm>
            <a:off x="2279025" y="2914329"/>
            <a:ext cx="807865" cy="586334"/>
          </a:xfrm>
        </p:spPr>
        <p:txBody>
          <a:bodyPr/>
          <a:lstStyle/>
          <a:p>
            <a:r>
              <a:rPr kumimoji="1" lang="en-US" altLang="zh-CN" dirty="0"/>
              <a:t>04</a:t>
            </a:r>
            <a:endParaRPr kumimoji="1" lang="zh-CN" altLang="en-US" dirty="0"/>
          </a:p>
        </p:txBody>
      </p:sp>
      <p:sp>
        <p:nvSpPr>
          <p:cNvPr id="4" name="文本占位符 3"/>
          <p:cNvSpPr>
            <a:spLocks noGrp="1"/>
          </p:cNvSpPr>
          <p:nvPr>
            <p:ph type="body" sz="quarter" idx="16"/>
          </p:nvPr>
        </p:nvSpPr>
        <p:spPr>
          <a:xfrm>
            <a:off x="3266577" y="3038953"/>
            <a:ext cx="2514745" cy="337086"/>
          </a:xfrm>
        </p:spPr>
        <p:txBody>
          <a:bodyPr/>
          <a:lstStyle/>
          <a:p>
            <a:r>
              <a:rPr kumimoji="1" lang="zh-CN" altLang="en-US" sz="2600" dirty="0"/>
              <a:t>系统测试与分析</a:t>
            </a:r>
          </a:p>
        </p:txBody>
      </p:sp>
      <p:sp>
        <p:nvSpPr>
          <p:cNvPr id="5" name="文本占位符 4"/>
          <p:cNvSpPr>
            <a:spLocks noGrp="1"/>
          </p:cNvSpPr>
          <p:nvPr>
            <p:ph type="body" sz="quarter" idx="17"/>
          </p:nvPr>
        </p:nvSpPr>
        <p:spPr>
          <a:xfrm>
            <a:off x="6514070" y="2914329"/>
            <a:ext cx="807865" cy="586334"/>
          </a:xfrm>
        </p:spPr>
        <p:txBody>
          <a:bodyPr/>
          <a:lstStyle/>
          <a:p>
            <a:r>
              <a:rPr kumimoji="1" lang="en-US" altLang="zh-CN" dirty="0"/>
              <a:t>05</a:t>
            </a:r>
            <a:endParaRPr kumimoji="1" lang="zh-CN" altLang="en-US" dirty="0"/>
          </a:p>
        </p:txBody>
      </p:sp>
      <p:sp>
        <p:nvSpPr>
          <p:cNvPr id="6" name="文本占位符 5"/>
          <p:cNvSpPr>
            <a:spLocks noGrp="1"/>
          </p:cNvSpPr>
          <p:nvPr>
            <p:ph type="body" sz="quarter" idx="18"/>
          </p:nvPr>
        </p:nvSpPr>
        <p:spPr>
          <a:xfrm>
            <a:off x="7501622" y="3038953"/>
            <a:ext cx="1868569" cy="337086"/>
          </a:xfrm>
        </p:spPr>
        <p:txBody>
          <a:bodyPr/>
          <a:lstStyle/>
          <a:p>
            <a:r>
              <a:rPr kumimoji="1" lang="zh-CN" altLang="en-US" sz="2600" dirty="0"/>
              <a:t>总结</a:t>
            </a:r>
          </a:p>
        </p:txBody>
      </p:sp>
      <p:sp>
        <p:nvSpPr>
          <p:cNvPr id="9" name="文本占位符 8"/>
          <p:cNvSpPr>
            <a:spLocks noGrp="1"/>
          </p:cNvSpPr>
          <p:nvPr>
            <p:ph type="body" sz="quarter" idx="21"/>
          </p:nvPr>
        </p:nvSpPr>
        <p:spPr>
          <a:xfrm>
            <a:off x="981166" y="1585401"/>
            <a:ext cx="807865" cy="586334"/>
          </a:xfrm>
        </p:spPr>
        <p:txBody>
          <a:bodyPr anchor="t"/>
          <a:lstStyle/>
          <a:p>
            <a:r>
              <a:rPr kumimoji="1" lang="en-US" altLang="zh-CN" dirty="0"/>
              <a:t>01</a:t>
            </a:r>
            <a:endParaRPr kumimoji="1" lang="zh-CN" altLang="en-US" dirty="0"/>
          </a:p>
        </p:txBody>
      </p:sp>
      <p:sp>
        <p:nvSpPr>
          <p:cNvPr id="10" name="文本占位符 9"/>
          <p:cNvSpPr>
            <a:spLocks noGrp="1"/>
          </p:cNvSpPr>
          <p:nvPr>
            <p:ph type="body" sz="quarter" idx="22"/>
          </p:nvPr>
        </p:nvSpPr>
        <p:spPr>
          <a:xfrm>
            <a:off x="1968718" y="1710025"/>
            <a:ext cx="1868569" cy="337086"/>
          </a:xfrm>
        </p:spPr>
        <p:txBody>
          <a:bodyPr anchor="t"/>
          <a:lstStyle/>
          <a:p>
            <a:r>
              <a:rPr kumimoji="1" lang="zh-CN" altLang="en-US" sz="2600" dirty="0"/>
              <a:t>绪论</a:t>
            </a:r>
          </a:p>
        </p:txBody>
      </p:sp>
      <p:sp>
        <p:nvSpPr>
          <p:cNvPr id="11" name="文本占位符 10"/>
          <p:cNvSpPr>
            <a:spLocks noGrp="1"/>
          </p:cNvSpPr>
          <p:nvPr>
            <p:ph type="body" sz="quarter" idx="23"/>
          </p:nvPr>
        </p:nvSpPr>
        <p:spPr>
          <a:xfrm>
            <a:off x="3859363" y="1585401"/>
            <a:ext cx="807865" cy="586334"/>
          </a:xfrm>
        </p:spPr>
        <p:txBody>
          <a:bodyPr anchor="t"/>
          <a:lstStyle/>
          <a:p>
            <a:r>
              <a:rPr kumimoji="1" lang="en-US" altLang="zh-CN" dirty="0"/>
              <a:t>02</a:t>
            </a:r>
            <a:endParaRPr kumimoji="1" lang="zh-CN" altLang="en-US" dirty="0"/>
          </a:p>
        </p:txBody>
      </p:sp>
      <p:sp>
        <p:nvSpPr>
          <p:cNvPr id="12" name="文本占位符 11"/>
          <p:cNvSpPr>
            <a:spLocks noGrp="1"/>
          </p:cNvSpPr>
          <p:nvPr>
            <p:ph type="body" sz="quarter" idx="24"/>
          </p:nvPr>
        </p:nvSpPr>
        <p:spPr>
          <a:xfrm>
            <a:off x="4846915" y="1710025"/>
            <a:ext cx="2158569" cy="337086"/>
          </a:xfrm>
        </p:spPr>
        <p:txBody>
          <a:bodyPr anchor="t"/>
          <a:lstStyle/>
          <a:p>
            <a:r>
              <a:rPr kumimoji="1" lang="zh-CN" altLang="en-US" sz="2400" dirty="0"/>
              <a:t>相关技术概述</a:t>
            </a:r>
          </a:p>
        </p:txBody>
      </p:sp>
      <p:sp>
        <p:nvSpPr>
          <p:cNvPr id="13" name="文本占位符 12"/>
          <p:cNvSpPr>
            <a:spLocks noGrp="1"/>
          </p:cNvSpPr>
          <p:nvPr>
            <p:ph type="body" sz="quarter" idx="25"/>
          </p:nvPr>
        </p:nvSpPr>
        <p:spPr>
          <a:xfrm>
            <a:off x="7489385" y="1585401"/>
            <a:ext cx="807865" cy="586334"/>
          </a:xfrm>
        </p:spPr>
        <p:txBody>
          <a:bodyPr anchor="t"/>
          <a:lstStyle/>
          <a:p>
            <a:r>
              <a:rPr kumimoji="1" lang="en-US" altLang="zh-CN" dirty="0"/>
              <a:t>03</a:t>
            </a:r>
            <a:endParaRPr kumimoji="1" lang="zh-CN" altLang="en-US" dirty="0"/>
          </a:p>
        </p:txBody>
      </p:sp>
      <p:sp>
        <p:nvSpPr>
          <p:cNvPr id="14" name="文本占位符 13"/>
          <p:cNvSpPr>
            <a:spLocks noGrp="1"/>
          </p:cNvSpPr>
          <p:nvPr>
            <p:ph type="body" sz="quarter" idx="26"/>
          </p:nvPr>
        </p:nvSpPr>
        <p:spPr>
          <a:xfrm>
            <a:off x="8476937" y="1710025"/>
            <a:ext cx="2642470" cy="337086"/>
          </a:xfrm>
        </p:spPr>
        <p:txBody>
          <a:bodyPr anchor="t"/>
          <a:lstStyle/>
          <a:p>
            <a:r>
              <a:rPr kumimoji="1" lang="zh-CN" altLang="en-US" sz="2600" dirty="0"/>
              <a:t>系统设计与实现</a:t>
            </a:r>
          </a:p>
        </p:txBody>
      </p:sp>
    </p:spTree>
    <p:extLst>
      <p:ext uri="{BB962C8B-B14F-4D97-AF65-F5344CB8AC3E}">
        <p14:creationId xmlns:p14="http://schemas.microsoft.com/office/powerpoint/2010/main" val="1060494695"/>
      </p:ext>
    </p:extLst>
  </p:cSld>
  <p:clrMapOvr>
    <a:masterClrMapping/>
  </p:clrMapOvr>
  <p:transition spd="slow">
    <p:push di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05</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总结和展望</a:t>
            </a:r>
          </a:p>
        </p:txBody>
      </p:sp>
    </p:spTree>
    <p:extLst>
      <p:ext uri="{BB962C8B-B14F-4D97-AF65-F5344CB8AC3E}">
        <p14:creationId xmlns:p14="http://schemas.microsoft.com/office/powerpoint/2010/main" val="20303038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5</a:t>
            </a:r>
            <a:endParaRPr kumimoji="1" lang="zh-CN" altLang="en-US" dirty="0"/>
          </a:p>
        </p:txBody>
      </p:sp>
      <p:sp>
        <p:nvSpPr>
          <p:cNvPr id="3" name="文本占位符 2"/>
          <p:cNvSpPr>
            <a:spLocks noGrp="1"/>
          </p:cNvSpPr>
          <p:nvPr>
            <p:ph type="body" sz="quarter" idx="22"/>
          </p:nvPr>
        </p:nvSpPr>
        <p:spPr/>
        <p:txBody>
          <a:bodyPr/>
          <a:lstStyle/>
          <a:p>
            <a:r>
              <a:rPr kumimoji="1" lang="zh-CN" altLang="en-US" sz="2400" b="1" dirty="0"/>
              <a:t>总结</a:t>
            </a:r>
          </a:p>
        </p:txBody>
      </p:sp>
      <p:sp>
        <p:nvSpPr>
          <p:cNvPr id="14" name="文本框 8"/>
          <p:cNvSpPr txBox="1"/>
          <p:nvPr/>
        </p:nvSpPr>
        <p:spPr>
          <a:xfrm>
            <a:off x="1971006" y="1709004"/>
            <a:ext cx="7899825" cy="8309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1600" dirty="0"/>
              <a:t>将网络爬虫按照功能划分为</a:t>
            </a:r>
            <a:r>
              <a:rPr lang="en-US" altLang="zh-CN" sz="1600" dirty="0"/>
              <a:t>URL</a:t>
            </a:r>
            <a:r>
              <a:rPr lang="zh-CN" altLang="zh-CN" sz="1600" dirty="0"/>
              <a:t>管理模块、</a:t>
            </a:r>
            <a:r>
              <a:rPr lang="en-US" altLang="zh-CN" sz="1600" dirty="0"/>
              <a:t>URL</a:t>
            </a:r>
            <a:r>
              <a:rPr lang="zh-CN" altLang="zh-CN" sz="1600" dirty="0"/>
              <a:t>下载模块、数据截取模块、数据持久化模块，在此之上引入消息队列中发布</a:t>
            </a:r>
            <a:r>
              <a:rPr lang="en-US" altLang="zh-CN" sz="1600" dirty="0"/>
              <a:t>-</a:t>
            </a:r>
            <a:r>
              <a:rPr lang="zh-CN" altLang="zh-CN" sz="1600" dirty="0"/>
              <a:t>订阅模型，完成各功能模块在时间、空间、控制流上的解耦，通过不同模块实例在不同计算节点的部署完成了爬虫系统的分布式实现。</a:t>
            </a:r>
          </a:p>
        </p:txBody>
      </p:sp>
      <p:sp>
        <p:nvSpPr>
          <p:cNvPr id="15" name="矩形 14"/>
          <p:cNvSpPr/>
          <p:nvPr/>
        </p:nvSpPr>
        <p:spPr>
          <a:xfrm>
            <a:off x="1971008" y="1216561"/>
            <a:ext cx="2311824" cy="452432"/>
          </a:xfrm>
          <a:prstGeom prst="rect">
            <a:avLst/>
          </a:prstGeom>
          <a:solidFill>
            <a:schemeClr val="accent1"/>
          </a:solidFill>
        </p:spPr>
        <p:txBody>
          <a:bodyPr wrap="square">
            <a:spAutoFit/>
          </a:bodyPr>
          <a:lstStyle/>
          <a:p>
            <a:pPr defTabSz="1219170">
              <a:lnSpc>
                <a:spcPct val="130000"/>
              </a:lnSpc>
              <a:defRPr/>
            </a:pPr>
            <a:r>
              <a:rPr lang="zh-CN" altLang="en-US" b="1" kern="0" dirty="0">
                <a:solidFill>
                  <a:schemeClr val="bg1"/>
                </a:solidFill>
              </a:rPr>
              <a:t>实现了分布式爬虫</a:t>
            </a:r>
            <a:endParaRPr lang="en-US" altLang="zh-CN" b="1" kern="0" dirty="0">
              <a:solidFill>
                <a:schemeClr val="bg1"/>
              </a:solidFill>
            </a:endParaRPr>
          </a:p>
        </p:txBody>
      </p:sp>
      <p:sp>
        <p:nvSpPr>
          <p:cNvPr id="17" name="文本框 8"/>
          <p:cNvSpPr txBox="1"/>
          <p:nvPr/>
        </p:nvSpPr>
        <p:spPr>
          <a:xfrm>
            <a:off x="1971006" y="3070880"/>
            <a:ext cx="7899825" cy="8309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1600" dirty="0"/>
              <a:t>通过使用发布</a:t>
            </a:r>
            <a:r>
              <a:rPr lang="en-US" altLang="zh-CN" sz="1600" dirty="0"/>
              <a:t>-</a:t>
            </a:r>
            <a:r>
              <a:rPr lang="zh-CN" altLang="zh-CN" sz="1600" dirty="0"/>
              <a:t>订阅模型，实现了一种对等式的分布式爬虫系统。该系统不需要通过一个中心节点完成各节点的任务分配工作，以此解决了主从式分布式爬虫系统性能受限于中心节点计算能力的问题。</a:t>
            </a:r>
          </a:p>
        </p:txBody>
      </p:sp>
      <p:sp>
        <p:nvSpPr>
          <p:cNvPr id="18" name="矩形 17"/>
          <p:cNvSpPr/>
          <p:nvPr/>
        </p:nvSpPr>
        <p:spPr>
          <a:xfrm>
            <a:off x="1971007" y="2578437"/>
            <a:ext cx="2311825" cy="452432"/>
          </a:xfrm>
          <a:prstGeom prst="rect">
            <a:avLst/>
          </a:prstGeom>
          <a:solidFill>
            <a:schemeClr val="accent1"/>
          </a:solidFill>
        </p:spPr>
        <p:txBody>
          <a:bodyPr wrap="square">
            <a:spAutoFit/>
          </a:bodyPr>
          <a:lstStyle/>
          <a:p>
            <a:pPr defTabSz="1219170">
              <a:lnSpc>
                <a:spcPct val="130000"/>
              </a:lnSpc>
              <a:defRPr/>
            </a:pPr>
            <a:r>
              <a:rPr lang="zh-CN" altLang="en-US" b="1" kern="0" dirty="0">
                <a:solidFill>
                  <a:schemeClr val="bg1"/>
                </a:solidFill>
              </a:rPr>
              <a:t>采用对等分布式实现</a:t>
            </a:r>
            <a:endParaRPr lang="en-US" altLang="zh-CN" b="1" kern="0" dirty="0">
              <a:solidFill>
                <a:schemeClr val="bg1"/>
              </a:solidFill>
            </a:endParaRPr>
          </a:p>
        </p:txBody>
      </p:sp>
      <p:sp>
        <p:nvSpPr>
          <p:cNvPr id="19" name="文本框 8"/>
          <p:cNvSpPr txBox="1"/>
          <p:nvPr/>
        </p:nvSpPr>
        <p:spPr>
          <a:xfrm>
            <a:off x="1971006" y="4432756"/>
            <a:ext cx="7899825" cy="105259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zh-CN" sz="1600" dirty="0"/>
              <a:t>对于对等式分布式爬虫存在的任务分配问题，实现了一个基于一致性哈希的任务分配算法，对于分布式爬虫集群各节点负载不均衡问题，实现了一个基于多指标的负载均衡算法。</a:t>
            </a:r>
            <a:endParaRPr lang="zh-CN" altLang="en-US" sz="1600" dirty="0">
              <a:solidFill>
                <a:schemeClr val="tx1">
                  <a:lumMod val="75000"/>
                  <a:lumOff val="25000"/>
                </a:schemeClr>
              </a:solidFill>
              <a:latin typeface="+mn-ea"/>
            </a:endParaRPr>
          </a:p>
        </p:txBody>
      </p:sp>
      <p:sp>
        <p:nvSpPr>
          <p:cNvPr id="26" name="矩形 25"/>
          <p:cNvSpPr/>
          <p:nvPr/>
        </p:nvSpPr>
        <p:spPr>
          <a:xfrm>
            <a:off x="1971007" y="3940313"/>
            <a:ext cx="2311825" cy="452432"/>
          </a:xfrm>
          <a:prstGeom prst="rect">
            <a:avLst/>
          </a:prstGeom>
          <a:solidFill>
            <a:schemeClr val="accent1"/>
          </a:solidFill>
        </p:spPr>
        <p:txBody>
          <a:bodyPr wrap="square">
            <a:spAutoFit/>
          </a:bodyPr>
          <a:lstStyle/>
          <a:p>
            <a:pPr defTabSz="1219170">
              <a:lnSpc>
                <a:spcPct val="130000"/>
              </a:lnSpc>
              <a:defRPr/>
            </a:pPr>
            <a:r>
              <a:rPr lang="zh-CN" altLang="en-US" b="1" kern="0" dirty="0">
                <a:solidFill>
                  <a:schemeClr val="bg1"/>
                </a:solidFill>
              </a:rPr>
              <a:t>负载均衡问题的解决</a:t>
            </a:r>
            <a:endParaRPr lang="en-US" altLang="zh-CN" b="1" kern="0" dirty="0">
              <a:solidFill>
                <a:schemeClr val="bg1"/>
              </a:solidFill>
            </a:endParaRPr>
          </a:p>
        </p:txBody>
      </p:sp>
    </p:spTree>
    <p:extLst>
      <p:ext uri="{BB962C8B-B14F-4D97-AF65-F5344CB8AC3E}">
        <p14:creationId xmlns:p14="http://schemas.microsoft.com/office/powerpoint/2010/main" val="777134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zh-CN" altLang="en-US" dirty="0"/>
              <a:t>感谢聆听！</a:t>
            </a:r>
          </a:p>
        </p:txBody>
      </p:sp>
      <p:sp>
        <p:nvSpPr>
          <p:cNvPr id="8" name="文本占位符 2"/>
          <p:cNvSpPr>
            <a:spLocks noGrp="1"/>
          </p:cNvSpPr>
          <p:nvPr>
            <p:ph type="body" sz="quarter" idx="11"/>
          </p:nvPr>
        </p:nvSpPr>
        <p:spPr>
          <a:xfrm>
            <a:off x="1398954" y="2460978"/>
            <a:ext cx="9339384" cy="572638"/>
          </a:xfrm>
        </p:spPr>
        <p:txBody>
          <a:bodyPr/>
          <a:lstStyle/>
          <a:p>
            <a:r>
              <a:rPr kumimoji="1" lang="en-US" altLang="zh-CN" sz="3600" dirty="0"/>
              <a:t>《</a:t>
            </a:r>
            <a:r>
              <a:rPr kumimoji="1" lang="zh-CN" altLang="en-US" sz="3600" dirty="0"/>
              <a:t>基于</a:t>
            </a:r>
            <a:r>
              <a:rPr kumimoji="1" lang="en-US" altLang="zh-CN" sz="3600" dirty="0"/>
              <a:t>Kafka</a:t>
            </a:r>
            <a:r>
              <a:rPr kumimoji="1" lang="zh-CN" altLang="en-US" sz="3600" dirty="0"/>
              <a:t>消息队列的分布式爬虫研究</a:t>
            </a:r>
            <a:r>
              <a:rPr kumimoji="1" lang="en-US" altLang="zh-CN" sz="3600" dirty="0"/>
              <a:t>》</a:t>
            </a:r>
            <a:endParaRPr kumimoji="1" lang="zh-CN" altLang="en-US" sz="3600" dirty="0"/>
          </a:p>
        </p:txBody>
      </p:sp>
      <p:sp>
        <p:nvSpPr>
          <p:cNvPr id="9" name="文本占位符 3"/>
          <p:cNvSpPr>
            <a:spLocks noGrp="1"/>
          </p:cNvSpPr>
          <p:nvPr>
            <p:ph type="body" sz="quarter" idx="12"/>
          </p:nvPr>
        </p:nvSpPr>
        <p:spPr>
          <a:xfrm>
            <a:off x="2301095" y="3538762"/>
            <a:ext cx="7589808" cy="1380709"/>
          </a:xfrm>
        </p:spPr>
        <p:txBody>
          <a:bodyPr/>
          <a:lstStyle/>
          <a:p>
            <a:r>
              <a:rPr kumimoji="1" lang="zh-CN" altLang="en-US" sz="1800" dirty="0"/>
              <a:t>答辩人：李斯乔</a:t>
            </a:r>
            <a:endParaRPr kumimoji="1" lang="en-US" altLang="zh-CN" sz="1800" dirty="0"/>
          </a:p>
          <a:p>
            <a:r>
              <a:rPr kumimoji="1" lang="zh-CN" altLang="en-US" sz="1800" dirty="0"/>
              <a:t>指导老师：李飞 副教授</a:t>
            </a:r>
          </a:p>
        </p:txBody>
      </p:sp>
    </p:spTree>
    <p:extLst>
      <p:ext uri="{BB962C8B-B14F-4D97-AF65-F5344CB8AC3E}">
        <p14:creationId xmlns:p14="http://schemas.microsoft.com/office/powerpoint/2010/main" val="116087764"/>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5</a:t>
            </a:r>
            <a:endParaRPr kumimoji="1" lang="zh-CN" altLang="en-US" dirty="0"/>
          </a:p>
        </p:txBody>
      </p:sp>
      <p:sp>
        <p:nvSpPr>
          <p:cNvPr id="11" name="文本框 8"/>
          <p:cNvSpPr txBox="1"/>
          <p:nvPr/>
        </p:nvSpPr>
        <p:spPr>
          <a:xfrm>
            <a:off x="503788" y="2460658"/>
            <a:ext cx="2523192" cy="102143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zh-CN" sz="1600" dirty="0"/>
              <a:t>发布</a:t>
            </a:r>
            <a:r>
              <a:rPr lang="en-US" altLang="zh-CN" sz="1600" dirty="0"/>
              <a:t>-</a:t>
            </a:r>
            <a:r>
              <a:rPr lang="zh-CN" altLang="zh-CN" sz="1600" dirty="0"/>
              <a:t>订阅模型导致爬虫系统不同功能模块之间需要进行额外的信息传递</a:t>
            </a:r>
            <a:endParaRPr lang="zh-CN" altLang="en-US" sz="1600" dirty="0">
              <a:solidFill>
                <a:schemeClr val="tx1">
                  <a:lumMod val="75000"/>
                  <a:lumOff val="25000"/>
                </a:schemeClr>
              </a:solidFill>
              <a:latin typeface="+mn-ea"/>
            </a:endParaRPr>
          </a:p>
        </p:txBody>
      </p:sp>
      <p:sp>
        <p:nvSpPr>
          <p:cNvPr id="16" name="矩形 15"/>
          <p:cNvSpPr/>
          <p:nvPr/>
        </p:nvSpPr>
        <p:spPr>
          <a:xfrm>
            <a:off x="503788" y="3791034"/>
            <a:ext cx="2523192" cy="492443"/>
          </a:xfrm>
          <a:prstGeom prst="rect">
            <a:avLst/>
          </a:prstGeom>
          <a:solidFill>
            <a:schemeClr val="accent1"/>
          </a:solidFill>
        </p:spPr>
        <p:txBody>
          <a:bodyPr wrap="square">
            <a:spAutoFit/>
          </a:bodyPr>
          <a:lstStyle/>
          <a:p>
            <a:pPr defTabSz="1219170">
              <a:lnSpc>
                <a:spcPct val="130000"/>
              </a:lnSpc>
              <a:defRPr/>
            </a:pPr>
            <a:r>
              <a:rPr lang="zh-CN" altLang="en-US" sz="2000" b="1" kern="0" dirty="0">
                <a:solidFill>
                  <a:schemeClr val="bg1"/>
                </a:solidFill>
              </a:rPr>
              <a:t>单实例平均性能较弱</a:t>
            </a:r>
            <a:endParaRPr lang="en-US" altLang="zh-CN" sz="2000" b="1" kern="0" dirty="0">
              <a:solidFill>
                <a:schemeClr val="bg1"/>
              </a:solidFill>
            </a:endParaRPr>
          </a:p>
        </p:txBody>
      </p:sp>
      <p:sp>
        <p:nvSpPr>
          <p:cNvPr id="20" name="文本框 8"/>
          <p:cNvSpPr txBox="1"/>
          <p:nvPr/>
        </p:nvSpPr>
        <p:spPr>
          <a:xfrm>
            <a:off x="3421118" y="2456338"/>
            <a:ext cx="2523192" cy="137268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600" dirty="0"/>
              <a:t>Kafka</a:t>
            </a:r>
            <a:r>
              <a:rPr lang="zh-CN" altLang="zh-CN" sz="1600" dirty="0"/>
              <a:t>消息队列没有提供图形用户界面，因此爬虫各功能模块的调试工作</a:t>
            </a:r>
            <a:r>
              <a:rPr lang="zh-CN" altLang="en-US" sz="1600" dirty="0"/>
              <a:t>比较</a:t>
            </a:r>
            <a:r>
              <a:rPr lang="zh-CN" altLang="zh-CN" sz="1600" dirty="0"/>
              <a:t>复杂</a:t>
            </a:r>
            <a:endParaRPr lang="zh-CN" altLang="en-US" sz="1600" dirty="0">
              <a:solidFill>
                <a:schemeClr val="tx1">
                  <a:lumMod val="75000"/>
                  <a:lumOff val="25000"/>
                </a:schemeClr>
              </a:solidFill>
              <a:latin typeface="+mn-ea"/>
            </a:endParaRPr>
          </a:p>
        </p:txBody>
      </p:sp>
      <p:sp>
        <p:nvSpPr>
          <p:cNvPr id="22" name="矩形 21"/>
          <p:cNvSpPr/>
          <p:nvPr/>
        </p:nvSpPr>
        <p:spPr>
          <a:xfrm>
            <a:off x="3421118" y="3791034"/>
            <a:ext cx="2523192" cy="452432"/>
          </a:xfrm>
          <a:prstGeom prst="rect">
            <a:avLst/>
          </a:prstGeom>
          <a:solidFill>
            <a:schemeClr val="accent1"/>
          </a:solidFill>
        </p:spPr>
        <p:txBody>
          <a:bodyPr wrap="square">
            <a:spAutoFit/>
          </a:bodyPr>
          <a:lstStyle/>
          <a:p>
            <a:pPr defTabSz="1219170">
              <a:lnSpc>
                <a:spcPct val="130000"/>
              </a:lnSpc>
              <a:defRPr/>
            </a:pPr>
            <a:r>
              <a:rPr lang="zh-CN" altLang="en-US" sz="2000" b="1" kern="0" dirty="0">
                <a:solidFill>
                  <a:schemeClr val="bg1"/>
                </a:solidFill>
              </a:rPr>
              <a:t>调试工作困难</a:t>
            </a:r>
            <a:endParaRPr lang="en-US" altLang="zh-CN" sz="2000" b="1" kern="0" dirty="0">
              <a:solidFill>
                <a:schemeClr val="bg1"/>
              </a:solidFill>
            </a:endParaRPr>
          </a:p>
        </p:txBody>
      </p:sp>
      <p:sp>
        <p:nvSpPr>
          <p:cNvPr id="23" name="文本框 8"/>
          <p:cNvSpPr txBox="1"/>
          <p:nvPr/>
        </p:nvSpPr>
        <p:spPr>
          <a:xfrm>
            <a:off x="6338448" y="2462000"/>
            <a:ext cx="2523192" cy="134152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zh-CN" sz="1600" dirty="0"/>
              <a:t>布隆过滤器具有一定的误识别率，并且这一识别率将会随</a:t>
            </a:r>
            <a:r>
              <a:rPr lang="en-US" altLang="zh-CN" sz="1600" dirty="0"/>
              <a:t>URL</a:t>
            </a:r>
            <a:r>
              <a:rPr lang="zh-CN" altLang="zh-CN" sz="1600" dirty="0"/>
              <a:t>输入量的增加而增长</a:t>
            </a:r>
            <a:endParaRPr lang="zh-CN" altLang="en-US" sz="1600" dirty="0">
              <a:solidFill>
                <a:schemeClr val="tx1">
                  <a:lumMod val="75000"/>
                  <a:lumOff val="25000"/>
                </a:schemeClr>
              </a:solidFill>
              <a:latin typeface="+mn-ea"/>
            </a:endParaRPr>
          </a:p>
        </p:txBody>
      </p:sp>
      <p:sp>
        <p:nvSpPr>
          <p:cNvPr id="25" name="矩形 24"/>
          <p:cNvSpPr/>
          <p:nvPr/>
        </p:nvSpPr>
        <p:spPr>
          <a:xfrm>
            <a:off x="6338448" y="3791034"/>
            <a:ext cx="2523192" cy="492443"/>
          </a:xfrm>
          <a:prstGeom prst="rect">
            <a:avLst/>
          </a:prstGeom>
          <a:solidFill>
            <a:schemeClr val="accent1"/>
          </a:solidFill>
        </p:spPr>
        <p:txBody>
          <a:bodyPr wrap="square">
            <a:spAutoFit/>
          </a:bodyPr>
          <a:lstStyle/>
          <a:p>
            <a:pPr defTabSz="1219170">
              <a:lnSpc>
                <a:spcPct val="130000"/>
              </a:lnSpc>
              <a:defRPr/>
            </a:pPr>
            <a:r>
              <a:rPr lang="en-US" altLang="zh-CN" sz="2000" b="1" kern="0" dirty="0">
                <a:solidFill>
                  <a:schemeClr val="bg1"/>
                </a:solidFill>
              </a:rPr>
              <a:t>URL</a:t>
            </a:r>
            <a:r>
              <a:rPr lang="zh-CN" altLang="en-US" sz="2000" b="1" kern="0" dirty="0">
                <a:solidFill>
                  <a:schemeClr val="bg1"/>
                </a:solidFill>
              </a:rPr>
              <a:t>去重误识别率</a:t>
            </a:r>
            <a:endParaRPr lang="en-US" altLang="zh-CN" sz="2000" b="1" kern="0" dirty="0">
              <a:solidFill>
                <a:schemeClr val="bg1"/>
              </a:solidFill>
            </a:endParaRPr>
          </a:p>
        </p:txBody>
      </p:sp>
      <p:sp>
        <p:nvSpPr>
          <p:cNvPr id="27" name="文本框 8"/>
          <p:cNvSpPr txBox="1"/>
          <p:nvPr/>
        </p:nvSpPr>
        <p:spPr>
          <a:xfrm>
            <a:off x="9255778" y="2456338"/>
            <a:ext cx="2523192" cy="102143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zh-CN" sz="1600" dirty="0"/>
              <a:t>测试环境中带宽的限制，导致本分布式爬虫系统的性能上限数据无法获知。</a:t>
            </a:r>
            <a:endParaRPr lang="zh-CN" altLang="en-US" sz="1600" dirty="0">
              <a:solidFill>
                <a:schemeClr val="tx1">
                  <a:lumMod val="75000"/>
                  <a:lumOff val="25000"/>
                </a:schemeClr>
              </a:solidFill>
              <a:latin typeface="+mn-ea"/>
            </a:endParaRPr>
          </a:p>
        </p:txBody>
      </p:sp>
      <p:sp>
        <p:nvSpPr>
          <p:cNvPr id="29" name="矩形 28"/>
          <p:cNvSpPr/>
          <p:nvPr/>
        </p:nvSpPr>
        <p:spPr>
          <a:xfrm>
            <a:off x="9255778" y="3791034"/>
            <a:ext cx="2523192" cy="452432"/>
          </a:xfrm>
          <a:prstGeom prst="rect">
            <a:avLst/>
          </a:prstGeom>
          <a:solidFill>
            <a:schemeClr val="accent1"/>
          </a:solidFill>
        </p:spPr>
        <p:txBody>
          <a:bodyPr wrap="square">
            <a:spAutoFit/>
          </a:bodyPr>
          <a:lstStyle/>
          <a:p>
            <a:pPr defTabSz="1219170">
              <a:lnSpc>
                <a:spcPct val="130000"/>
              </a:lnSpc>
              <a:defRPr/>
            </a:pPr>
            <a:r>
              <a:rPr lang="zh-CN" altLang="en-US" sz="2000" b="1" kern="0" dirty="0">
                <a:solidFill>
                  <a:schemeClr val="bg1"/>
                </a:solidFill>
              </a:rPr>
              <a:t>可扩展性待考</a:t>
            </a:r>
            <a:endParaRPr lang="en-US" altLang="zh-CN" sz="2000" b="1" kern="0" dirty="0">
              <a:solidFill>
                <a:schemeClr val="bg1"/>
              </a:solidFill>
            </a:endParaRPr>
          </a:p>
        </p:txBody>
      </p:sp>
      <p:sp>
        <p:nvSpPr>
          <p:cNvPr id="19" name="文本占位符 2"/>
          <p:cNvSpPr>
            <a:spLocks noGrp="1"/>
          </p:cNvSpPr>
          <p:nvPr>
            <p:ph type="body" sz="quarter" idx="22"/>
          </p:nvPr>
        </p:nvSpPr>
        <p:spPr>
          <a:xfrm>
            <a:off x="1185527" y="367967"/>
            <a:ext cx="1868569" cy="337086"/>
          </a:xfrm>
        </p:spPr>
        <p:txBody>
          <a:bodyPr/>
          <a:lstStyle/>
          <a:p>
            <a:r>
              <a:rPr kumimoji="1" lang="zh-CN" altLang="en-US" sz="2400" b="1" dirty="0"/>
              <a:t>总结和展望</a:t>
            </a:r>
          </a:p>
        </p:txBody>
      </p:sp>
    </p:spTree>
    <p:extLst>
      <p:ext uri="{BB962C8B-B14F-4D97-AF65-F5344CB8AC3E}">
        <p14:creationId xmlns:p14="http://schemas.microsoft.com/office/powerpoint/2010/main" val="2093506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3</a:t>
            </a:r>
            <a:endParaRPr kumimoji="1" lang="zh-CN" altLang="en-US" dirty="0"/>
          </a:p>
        </p:txBody>
      </p:sp>
      <p:sp>
        <p:nvSpPr>
          <p:cNvPr id="30" name="文本占位符 2"/>
          <p:cNvSpPr txBox="1">
            <a:spLocks/>
          </p:cNvSpPr>
          <p:nvPr/>
        </p:nvSpPr>
        <p:spPr>
          <a:xfrm>
            <a:off x="1103390" y="391412"/>
            <a:ext cx="2832456"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800" b="1" dirty="0"/>
              <a:t>系统设计与实现</a:t>
            </a:r>
          </a:p>
        </p:txBody>
      </p:sp>
      <p:sp>
        <p:nvSpPr>
          <p:cNvPr id="8" name="Rectangle 2"/>
          <p:cNvSpPr>
            <a:spLocks noChangeArrowheads="1"/>
          </p:cNvSpPr>
          <p:nvPr/>
        </p:nvSpPr>
        <p:spPr bwMode="auto">
          <a:xfrm>
            <a:off x="1344246" y="1637633"/>
            <a:ext cx="19780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1" name="文本占位符 2"/>
          <p:cNvSpPr txBox="1">
            <a:spLocks/>
          </p:cNvSpPr>
          <p:nvPr/>
        </p:nvSpPr>
        <p:spPr>
          <a:xfrm>
            <a:off x="1253790" y="1121638"/>
            <a:ext cx="2270947"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en-US" altLang="zh-CN" sz="2000" b="1" dirty="0"/>
              <a:t>URL</a:t>
            </a:r>
            <a:r>
              <a:rPr kumimoji="1" lang="zh-CN" altLang="en-US" sz="2000" b="1" dirty="0"/>
              <a:t>去重机制实现</a:t>
            </a:r>
          </a:p>
        </p:txBody>
      </p:sp>
      <p:pic>
        <p:nvPicPr>
          <p:cNvPr id="3" name="图片 2"/>
          <p:cNvPicPr>
            <a:picLocks noChangeAspect="1"/>
          </p:cNvPicPr>
          <p:nvPr/>
        </p:nvPicPr>
        <p:blipFill>
          <a:blip r:embed="rId2"/>
          <a:stretch>
            <a:fillRect/>
          </a:stretch>
        </p:blipFill>
        <p:spPr>
          <a:xfrm>
            <a:off x="4959914" y="728498"/>
            <a:ext cx="6274723" cy="4637295"/>
          </a:xfrm>
          <a:prstGeom prst="rect">
            <a:avLst/>
          </a:prstGeom>
        </p:spPr>
      </p:pic>
      <p:sp>
        <p:nvSpPr>
          <p:cNvPr id="33" name="文本框 8"/>
          <p:cNvSpPr txBox="1"/>
          <p:nvPr/>
        </p:nvSpPr>
        <p:spPr>
          <a:xfrm>
            <a:off x="1258021" y="1705612"/>
            <a:ext cx="3431965" cy="198169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布隆过滤器由</a:t>
            </a:r>
            <a:r>
              <a:rPr lang="en-US" altLang="zh-CN" sz="1600" dirty="0">
                <a:solidFill>
                  <a:schemeClr val="tx1">
                    <a:lumMod val="75000"/>
                    <a:lumOff val="25000"/>
                  </a:schemeClr>
                </a:solidFill>
                <a:latin typeface="+mn-ea"/>
              </a:rPr>
              <a:t>K</a:t>
            </a:r>
            <a:r>
              <a:rPr lang="zh-CN" altLang="en-US" sz="1600" dirty="0">
                <a:solidFill>
                  <a:schemeClr val="tx1">
                    <a:lumMod val="75000"/>
                    <a:lumOff val="25000"/>
                  </a:schemeClr>
                </a:solidFill>
                <a:latin typeface="+mn-ea"/>
              </a:rPr>
              <a:t>个哈希函数和长度为</a:t>
            </a:r>
            <a:r>
              <a:rPr lang="en-US" altLang="zh-CN" sz="1600" dirty="0">
                <a:solidFill>
                  <a:schemeClr val="tx1">
                    <a:lumMod val="75000"/>
                    <a:lumOff val="25000"/>
                  </a:schemeClr>
                </a:solidFill>
                <a:latin typeface="+mn-ea"/>
              </a:rPr>
              <a:t>M</a:t>
            </a:r>
            <a:r>
              <a:rPr lang="zh-CN" altLang="en-US" sz="1600" dirty="0">
                <a:solidFill>
                  <a:schemeClr val="tx1">
                    <a:lumMod val="75000"/>
                    <a:lumOff val="25000"/>
                  </a:schemeClr>
                </a:solidFill>
                <a:latin typeface="+mn-ea"/>
              </a:rPr>
              <a:t>的位数组组成。</a:t>
            </a:r>
            <a:endParaRPr lang="en-US" altLang="zh-CN" sz="1600" dirty="0">
              <a:solidFill>
                <a:schemeClr val="tx1">
                  <a:lumMod val="75000"/>
                  <a:lumOff val="25000"/>
                </a:schemeClr>
              </a:solidFill>
              <a:latin typeface="+mn-ea"/>
            </a:endParaRPr>
          </a:p>
          <a:p>
            <a:pPr>
              <a:lnSpc>
                <a:spcPct val="130000"/>
              </a:lnSpc>
            </a:pPr>
            <a:r>
              <a:rPr lang="zh-CN" altLang="en-US" sz="1600" dirty="0">
                <a:solidFill>
                  <a:schemeClr val="tx1">
                    <a:lumMod val="75000"/>
                    <a:lumOff val="25000"/>
                  </a:schemeClr>
                </a:solidFill>
                <a:latin typeface="+mn-ea"/>
              </a:rPr>
              <a:t>进入布隆过滤器的新的元素将会按照</a:t>
            </a:r>
            <a:r>
              <a:rPr lang="en-US" altLang="zh-CN" sz="1600" dirty="0">
                <a:solidFill>
                  <a:schemeClr val="tx1">
                    <a:lumMod val="75000"/>
                    <a:lumOff val="25000"/>
                  </a:schemeClr>
                </a:solidFill>
                <a:latin typeface="+mn-ea"/>
              </a:rPr>
              <a:t>K</a:t>
            </a:r>
            <a:r>
              <a:rPr lang="zh-CN" altLang="en-US" sz="1600" dirty="0">
                <a:solidFill>
                  <a:schemeClr val="tx1">
                    <a:lumMod val="75000"/>
                    <a:lumOff val="25000"/>
                  </a:schemeClr>
                </a:solidFill>
                <a:latin typeface="+mn-ea"/>
              </a:rPr>
              <a:t>个哈希函数映射到位数组中</a:t>
            </a:r>
            <a:r>
              <a:rPr lang="en-US" altLang="zh-CN" sz="1600" dirty="0">
                <a:solidFill>
                  <a:schemeClr val="tx1">
                    <a:lumMod val="75000"/>
                    <a:lumOff val="25000"/>
                  </a:schemeClr>
                </a:solidFill>
                <a:latin typeface="+mn-ea"/>
              </a:rPr>
              <a:t>K</a:t>
            </a:r>
            <a:r>
              <a:rPr lang="zh-CN" altLang="en-US" sz="1600" dirty="0">
                <a:solidFill>
                  <a:schemeClr val="tx1">
                    <a:lumMod val="75000"/>
                    <a:lumOff val="25000"/>
                  </a:schemeClr>
                </a:solidFill>
                <a:latin typeface="+mn-ea"/>
              </a:rPr>
              <a:t>个位中， 若这</a:t>
            </a:r>
            <a:r>
              <a:rPr lang="en-US" altLang="zh-CN" sz="1600" dirty="0">
                <a:solidFill>
                  <a:schemeClr val="tx1">
                    <a:lumMod val="75000"/>
                    <a:lumOff val="25000"/>
                  </a:schemeClr>
                </a:solidFill>
                <a:latin typeface="+mn-ea"/>
              </a:rPr>
              <a:t>K</a:t>
            </a:r>
            <a:r>
              <a:rPr lang="zh-CN" altLang="en-US" sz="1600" dirty="0">
                <a:solidFill>
                  <a:schemeClr val="tx1">
                    <a:lumMod val="75000"/>
                    <a:lumOff val="25000"/>
                  </a:schemeClr>
                </a:solidFill>
                <a:latin typeface="+mn-ea"/>
              </a:rPr>
              <a:t>个位置全部为</a:t>
            </a:r>
            <a:r>
              <a:rPr lang="en-US" altLang="zh-CN" sz="1600" dirty="0">
                <a:solidFill>
                  <a:schemeClr val="tx1">
                    <a:lumMod val="75000"/>
                    <a:lumOff val="25000"/>
                  </a:schemeClr>
                </a:solidFill>
                <a:latin typeface="+mn-ea"/>
              </a:rPr>
              <a:t>1</a:t>
            </a:r>
            <a:r>
              <a:rPr lang="zh-CN" altLang="en-US" sz="1600" dirty="0">
                <a:solidFill>
                  <a:schemeClr val="tx1">
                    <a:lumMod val="75000"/>
                    <a:lumOff val="25000"/>
                  </a:schemeClr>
                </a:solidFill>
                <a:latin typeface="+mn-ea"/>
              </a:rPr>
              <a:t>，则认定该元素重复。</a:t>
            </a:r>
          </a:p>
        </p:txBody>
      </p:sp>
    </p:spTree>
    <p:extLst>
      <p:ext uri="{BB962C8B-B14F-4D97-AF65-F5344CB8AC3E}">
        <p14:creationId xmlns:p14="http://schemas.microsoft.com/office/powerpoint/2010/main" val="3262190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2</a:t>
            </a:r>
            <a:endParaRPr kumimoji="1" lang="zh-CN" altLang="en-US" dirty="0"/>
          </a:p>
        </p:txBody>
      </p:sp>
      <p:sp>
        <p:nvSpPr>
          <p:cNvPr id="3" name="文本占位符 2"/>
          <p:cNvSpPr>
            <a:spLocks noGrp="1"/>
          </p:cNvSpPr>
          <p:nvPr>
            <p:ph type="body" sz="quarter" idx="22"/>
          </p:nvPr>
        </p:nvSpPr>
        <p:spPr>
          <a:xfrm>
            <a:off x="1185527" y="367967"/>
            <a:ext cx="2581488" cy="337086"/>
          </a:xfrm>
        </p:spPr>
        <p:txBody>
          <a:bodyPr/>
          <a:lstStyle/>
          <a:p>
            <a:r>
              <a:rPr kumimoji="1" lang="zh-CN" altLang="en-US" sz="2800" b="1" dirty="0"/>
              <a:t>相关技术概述</a:t>
            </a:r>
            <a:endParaRPr kumimoji="1" lang="zh-CN" altLang="en-US" b="1" dirty="0"/>
          </a:p>
        </p:txBody>
      </p:sp>
      <p:sp>
        <p:nvSpPr>
          <p:cNvPr id="9" name="文本占位符 2"/>
          <p:cNvSpPr txBox="1">
            <a:spLocks/>
          </p:cNvSpPr>
          <p:nvPr/>
        </p:nvSpPr>
        <p:spPr>
          <a:xfrm>
            <a:off x="1253791" y="1121638"/>
            <a:ext cx="2059932"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000" b="1" dirty="0"/>
              <a:t>分布式爬虫原理</a:t>
            </a:r>
          </a:p>
        </p:txBody>
      </p:sp>
      <p:sp>
        <p:nvSpPr>
          <p:cNvPr id="4" name="Rectangle 2"/>
          <p:cNvSpPr>
            <a:spLocks noChangeArrowheads="1"/>
          </p:cNvSpPr>
          <p:nvPr/>
        </p:nvSpPr>
        <p:spPr bwMode="auto">
          <a:xfrm>
            <a:off x="1487365" y="2110153"/>
            <a:ext cx="15794238" cy="49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6"/>
          <p:cNvSpPr>
            <a:spLocks noChangeArrowheads="1"/>
          </p:cNvSpPr>
          <p:nvPr/>
        </p:nvSpPr>
        <p:spPr bwMode="auto">
          <a:xfrm>
            <a:off x="7033846" y="21101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5" name="组合 14"/>
          <p:cNvGrpSpPr/>
          <p:nvPr/>
        </p:nvGrpSpPr>
        <p:grpSpPr>
          <a:xfrm>
            <a:off x="58615" y="1672492"/>
            <a:ext cx="12074769" cy="4462585"/>
            <a:chOff x="1602154" y="2110153"/>
            <a:chExt cx="9482992" cy="3200400"/>
          </a:xfrm>
        </p:grpSpPr>
        <p:graphicFrame>
          <p:nvGraphicFramePr>
            <p:cNvPr id="12" name="对象 11"/>
            <p:cNvGraphicFramePr>
              <a:graphicFrameLocks noChangeAspect="1"/>
            </p:cNvGraphicFramePr>
            <p:nvPr>
              <p:extLst>
                <p:ext uri="{D42A27DB-BD31-4B8C-83A1-F6EECF244321}">
                  <p14:modId xmlns:p14="http://schemas.microsoft.com/office/powerpoint/2010/main" val="2815531774"/>
                </p:ext>
              </p:extLst>
            </p:nvPr>
          </p:nvGraphicFramePr>
          <p:xfrm>
            <a:off x="7033846" y="2110153"/>
            <a:ext cx="4051300" cy="3200400"/>
          </p:xfrm>
          <a:graphic>
            <a:graphicData uri="http://schemas.openxmlformats.org/presentationml/2006/ole">
              <mc:AlternateContent xmlns:mc="http://schemas.openxmlformats.org/markup-compatibility/2006">
                <mc:Choice xmlns:v="urn:schemas-microsoft-com:vml" Requires="v">
                  <p:oleObj spid="_x0000_s3281" name="Visio" r:id="rId3" imgW="4032301" imgH="3174851" progId="Visio.Drawing.15">
                    <p:embed/>
                  </p:oleObj>
                </mc:Choice>
                <mc:Fallback>
                  <p:oleObj name="Visio" r:id="rId3" imgW="4032301" imgH="3174851"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3846" y="2110153"/>
                          <a:ext cx="4051300" cy="32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51570277"/>
                </p:ext>
              </p:extLst>
            </p:nvPr>
          </p:nvGraphicFramePr>
          <p:xfrm>
            <a:off x="1602154" y="2110153"/>
            <a:ext cx="3981450" cy="3200400"/>
          </p:xfrm>
          <a:graphic>
            <a:graphicData uri="http://schemas.openxmlformats.org/presentationml/2006/ole">
              <mc:AlternateContent xmlns:mc="http://schemas.openxmlformats.org/markup-compatibility/2006">
                <mc:Choice xmlns:v="urn:schemas-microsoft-com:vml" Requires="v">
                  <p:oleObj spid="_x0000_s3282" name="Visio" r:id="rId5" imgW="4006698" imgH="3219629" progId="Visio.Drawing.15">
                    <p:embed/>
                  </p:oleObj>
                </mc:Choice>
                <mc:Fallback>
                  <p:oleObj name="Visio" r:id="rId5" imgW="4006698" imgH="3219629" progId="Visio.Drawing.1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2154" y="2110153"/>
                          <a:ext cx="3981450" cy="32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699816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占位符 1"/>
          <p:cNvSpPr>
            <a:spLocks noGrp="1"/>
          </p:cNvSpPr>
          <p:nvPr>
            <p:ph type="body" sz="quarter" idx="21"/>
          </p:nvPr>
        </p:nvSpPr>
        <p:spPr>
          <a:xfrm>
            <a:off x="377662" y="243343"/>
            <a:ext cx="807865" cy="586334"/>
          </a:xfrm>
        </p:spPr>
        <p:txBody>
          <a:bodyPr/>
          <a:lstStyle/>
          <a:p>
            <a:r>
              <a:rPr kumimoji="1" lang="en-US" altLang="zh-CN" dirty="0"/>
              <a:t>01</a:t>
            </a:r>
            <a:endParaRPr kumimoji="1" lang="zh-CN" altLang="en-US" dirty="0"/>
          </a:p>
        </p:txBody>
      </p:sp>
      <p:sp>
        <p:nvSpPr>
          <p:cNvPr id="32" name="文本占位符 2"/>
          <p:cNvSpPr txBox="1">
            <a:spLocks/>
          </p:cNvSpPr>
          <p:nvPr/>
        </p:nvSpPr>
        <p:spPr>
          <a:xfrm>
            <a:off x="1103390" y="391412"/>
            <a:ext cx="1868569"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800" b="1" dirty="0"/>
              <a:t>绪论</a:t>
            </a:r>
          </a:p>
        </p:txBody>
      </p:sp>
      <p:sp>
        <p:nvSpPr>
          <p:cNvPr id="33" name="弧形 32"/>
          <p:cNvSpPr/>
          <p:nvPr/>
        </p:nvSpPr>
        <p:spPr>
          <a:xfrm rot="233573">
            <a:off x="8043956" y="2324403"/>
            <a:ext cx="2333437" cy="1881428"/>
          </a:xfrm>
          <a:prstGeom prst="arc">
            <a:avLst>
              <a:gd name="adj1" fmla="val 16199998"/>
              <a:gd name="adj2" fmla="val 5171776"/>
            </a:avLst>
          </a:prstGeom>
          <a:ln w="28575">
            <a:solidFill>
              <a:srgbClr val="333333"/>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grpSp>
        <p:nvGrpSpPr>
          <p:cNvPr id="8" name="组合 7"/>
          <p:cNvGrpSpPr/>
          <p:nvPr/>
        </p:nvGrpSpPr>
        <p:grpSpPr>
          <a:xfrm>
            <a:off x="2434343" y="1899381"/>
            <a:ext cx="7168954" cy="1241010"/>
            <a:chOff x="2434343" y="1539873"/>
            <a:chExt cx="7168954" cy="1241010"/>
          </a:xfrm>
        </p:grpSpPr>
        <p:cxnSp>
          <p:nvCxnSpPr>
            <p:cNvPr id="34" name="直接连接符 33"/>
            <p:cNvCxnSpPr/>
            <p:nvPr/>
          </p:nvCxnSpPr>
          <p:spPr>
            <a:xfrm>
              <a:off x="2434343" y="1972580"/>
              <a:ext cx="6776332" cy="0"/>
            </a:xfrm>
            <a:prstGeom prst="line">
              <a:avLst/>
            </a:prstGeom>
            <a:ln w="28575">
              <a:solidFill>
                <a:srgbClr val="333333"/>
              </a:solidFill>
              <a:prstDash val="dash"/>
            </a:ln>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3360614" y="1539873"/>
              <a:ext cx="713788" cy="713788"/>
            </a:xfrm>
            <a:prstGeom prst="ellipse">
              <a:avLst/>
            </a:prstGeom>
            <a:solidFill>
              <a:schemeClr val="tx1">
                <a:lumMod val="50000"/>
                <a:lumOff val="50000"/>
              </a:schemeClr>
            </a:solidFill>
            <a:ln w="381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1</a:t>
              </a:r>
              <a:endParaRPr lang="zh-CN" altLang="en-US" sz="2400" b="1" dirty="0">
                <a:solidFill>
                  <a:schemeClr val="tx1"/>
                </a:solidFill>
              </a:endParaRPr>
            </a:p>
          </p:txBody>
        </p:sp>
        <p:sp>
          <p:nvSpPr>
            <p:cNvPr id="37" name="椭圆 36"/>
            <p:cNvSpPr/>
            <p:nvPr/>
          </p:nvSpPr>
          <p:spPr>
            <a:xfrm>
              <a:off x="5786458" y="1539873"/>
              <a:ext cx="713788" cy="713788"/>
            </a:xfrm>
            <a:prstGeom prst="ellipse">
              <a:avLst/>
            </a:prstGeom>
            <a:solidFill>
              <a:schemeClr val="tx1">
                <a:lumMod val="50000"/>
                <a:lumOff val="50000"/>
              </a:schemeClr>
            </a:solidFill>
            <a:ln w="381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2</a:t>
              </a:r>
              <a:endParaRPr lang="zh-CN" altLang="en-US" sz="2400" b="1" dirty="0">
                <a:solidFill>
                  <a:schemeClr val="tx1"/>
                </a:solidFill>
              </a:endParaRPr>
            </a:p>
          </p:txBody>
        </p:sp>
        <p:sp>
          <p:nvSpPr>
            <p:cNvPr id="38" name="椭圆 37"/>
            <p:cNvSpPr/>
            <p:nvPr/>
          </p:nvSpPr>
          <p:spPr>
            <a:xfrm>
              <a:off x="8085302" y="1539873"/>
              <a:ext cx="713788" cy="713788"/>
            </a:xfrm>
            <a:prstGeom prst="ellipse">
              <a:avLst/>
            </a:prstGeom>
            <a:solidFill>
              <a:schemeClr val="tx1">
                <a:lumMod val="50000"/>
                <a:lumOff val="50000"/>
              </a:schemeClr>
            </a:solidFill>
            <a:ln w="381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3</a:t>
              </a:r>
              <a:endParaRPr lang="zh-CN" altLang="en-US" sz="2400" b="1" dirty="0">
                <a:solidFill>
                  <a:schemeClr val="tx1"/>
                </a:solidFill>
              </a:endParaRPr>
            </a:p>
          </p:txBody>
        </p:sp>
        <p:sp>
          <p:nvSpPr>
            <p:cNvPr id="46" name="文本框 45"/>
            <p:cNvSpPr txBox="1"/>
            <p:nvPr/>
          </p:nvSpPr>
          <p:spPr>
            <a:xfrm>
              <a:off x="2622433" y="2366670"/>
              <a:ext cx="2247178" cy="400110"/>
            </a:xfrm>
            <a:prstGeom prst="rect">
              <a:avLst/>
            </a:prstGeom>
            <a:noFill/>
            <a:ln>
              <a:no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cs typeface="Arial" panose="020B0604020202020204" pitchFamily="34" charset="0"/>
                </a:rPr>
                <a:t>绪论</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8" name="文本框 47"/>
            <p:cNvSpPr txBox="1"/>
            <p:nvPr/>
          </p:nvSpPr>
          <p:spPr>
            <a:xfrm>
              <a:off x="5042488" y="2376197"/>
              <a:ext cx="2247178" cy="400110"/>
            </a:xfrm>
            <a:prstGeom prst="rect">
              <a:avLst/>
            </a:prstGeom>
            <a:noFill/>
            <a:ln>
              <a:no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cs typeface="Arial" panose="020B0604020202020204" pitchFamily="34" charset="0"/>
                </a:rPr>
                <a:t>相关技术概述</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0" name="文本框 49"/>
            <p:cNvSpPr txBox="1"/>
            <p:nvPr/>
          </p:nvSpPr>
          <p:spPr>
            <a:xfrm>
              <a:off x="7356119" y="2380773"/>
              <a:ext cx="2247178" cy="400110"/>
            </a:xfrm>
            <a:prstGeom prst="rect">
              <a:avLst/>
            </a:prstGeom>
            <a:noFill/>
            <a:ln>
              <a:no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cs typeface="Arial" panose="020B0604020202020204" pitchFamily="34" charset="0"/>
                </a:rPr>
                <a:t>系统设计</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9" name="组合 8"/>
          <p:cNvGrpSpPr/>
          <p:nvPr/>
        </p:nvGrpSpPr>
        <p:grpSpPr>
          <a:xfrm>
            <a:off x="2434343" y="3848937"/>
            <a:ext cx="6776332" cy="1249917"/>
            <a:chOff x="2434343" y="4036505"/>
            <a:chExt cx="6776332" cy="1249917"/>
          </a:xfrm>
        </p:grpSpPr>
        <p:cxnSp>
          <p:nvCxnSpPr>
            <p:cNvPr id="35" name="直接连接符 34"/>
            <p:cNvCxnSpPr/>
            <p:nvPr/>
          </p:nvCxnSpPr>
          <p:spPr>
            <a:xfrm flipV="1">
              <a:off x="2434343" y="4401084"/>
              <a:ext cx="6776332" cy="38856"/>
            </a:xfrm>
            <a:prstGeom prst="line">
              <a:avLst/>
            </a:prstGeom>
            <a:ln w="28575">
              <a:solidFill>
                <a:srgbClr val="333333"/>
              </a:solidFill>
              <a:prstDash val="dash"/>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4516458" y="4036505"/>
              <a:ext cx="713788" cy="713788"/>
            </a:xfrm>
            <a:prstGeom prst="ellipse">
              <a:avLst/>
            </a:prstGeom>
            <a:solidFill>
              <a:schemeClr val="tx1">
                <a:lumMod val="50000"/>
                <a:lumOff val="50000"/>
              </a:schemeClr>
            </a:solidFill>
            <a:ln w="381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5</a:t>
              </a:r>
              <a:endParaRPr lang="zh-CN" altLang="en-US" sz="2400" b="1" dirty="0">
                <a:solidFill>
                  <a:schemeClr val="tx1"/>
                </a:solidFill>
              </a:endParaRPr>
            </a:p>
          </p:txBody>
        </p:sp>
        <p:sp>
          <p:nvSpPr>
            <p:cNvPr id="40" name="椭圆 39"/>
            <p:cNvSpPr/>
            <p:nvPr/>
          </p:nvSpPr>
          <p:spPr>
            <a:xfrm>
              <a:off x="6942302" y="4036505"/>
              <a:ext cx="713788" cy="713788"/>
            </a:xfrm>
            <a:prstGeom prst="ellipse">
              <a:avLst/>
            </a:prstGeom>
            <a:solidFill>
              <a:schemeClr val="tx1">
                <a:lumMod val="50000"/>
                <a:lumOff val="50000"/>
              </a:schemeClr>
            </a:solidFill>
            <a:ln w="381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4</a:t>
              </a:r>
              <a:endParaRPr lang="zh-CN" altLang="en-US" sz="2400" b="1" dirty="0">
                <a:solidFill>
                  <a:schemeClr val="tx1"/>
                </a:solidFill>
              </a:endParaRPr>
            </a:p>
          </p:txBody>
        </p:sp>
        <p:sp>
          <p:nvSpPr>
            <p:cNvPr id="52" name="文本框 51"/>
            <p:cNvSpPr txBox="1"/>
            <p:nvPr/>
          </p:nvSpPr>
          <p:spPr>
            <a:xfrm>
              <a:off x="3772487" y="4886312"/>
              <a:ext cx="2247178" cy="400110"/>
            </a:xfrm>
            <a:prstGeom prst="rect">
              <a:avLst/>
            </a:prstGeom>
            <a:noFill/>
            <a:ln>
              <a:no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cs typeface="Arial" panose="020B0604020202020204" pitchFamily="34" charset="0"/>
                </a:rPr>
                <a:t>测试与分析</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4" name="文本框 53"/>
            <p:cNvSpPr txBox="1"/>
            <p:nvPr/>
          </p:nvSpPr>
          <p:spPr>
            <a:xfrm>
              <a:off x="6360433" y="4871274"/>
              <a:ext cx="1965987" cy="400110"/>
            </a:xfrm>
            <a:prstGeom prst="rect">
              <a:avLst/>
            </a:prstGeom>
            <a:noFill/>
            <a:ln>
              <a:noFill/>
            </a:ln>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cs typeface="Arial" panose="020B0604020202020204" pitchFamily="34" charset="0"/>
                </a:rPr>
                <a:t>系统实现</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56" name="文本占位符 2"/>
          <p:cNvSpPr>
            <a:spLocks noGrp="1"/>
          </p:cNvSpPr>
          <p:nvPr>
            <p:ph type="body" sz="quarter" idx="22"/>
          </p:nvPr>
        </p:nvSpPr>
        <p:spPr>
          <a:xfrm>
            <a:off x="2342492" y="1013453"/>
            <a:ext cx="1868569" cy="337086"/>
          </a:xfrm>
        </p:spPr>
        <p:txBody>
          <a:bodyPr/>
          <a:lstStyle/>
          <a:p>
            <a:r>
              <a:rPr kumimoji="1" lang="zh-CN" altLang="en-US" sz="2000" b="1" dirty="0"/>
              <a:t>论文结构</a:t>
            </a:r>
          </a:p>
        </p:txBody>
      </p:sp>
    </p:spTree>
    <p:extLst>
      <p:ext uri="{BB962C8B-B14F-4D97-AF65-F5344CB8AC3E}">
        <p14:creationId xmlns:p14="http://schemas.microsoft.com/office/powerpoint/2010/main" val="75191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150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5</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a:t>总结回顾</a:t>
            </a:r>
          </a:p>
        </p:txBody>
      </p:sp>
      <p:graphicFrame>
        <p:nvGraphicFramePr>
          <p:cNvPr id="4" name="图表 3"/>
          <p:cNvGraphicFramePr/>
          <p:nvPr>
            <p:extLst>
              <p:ext uri="{D42A27DB-BD31-4B8C-83A1-F6EECF244321}">
                <p14:modId xmlns:p14="http://schemas.microsoft.com/office/powerpoint/2010/main" val="1104028380"/>
              </p:ext>
            </p:extLst>
          </p:nvPr>
        </p:nvGraphicFramePr>
        <p:xfrm>
          <a:off x="-222469" y="1145336"/>
          <a:ext cx="7979103" cy="3773506"/>
        </p:xfrm>
        <a:graphic>
          <a:graphicData uri="http://schemas.openxmlformats.org/drawingml/2006/chart">
            <c:chart xmlns:c="http://schemas.openxmlformats.org/drawingml/2006/chart" xmlns:r="http://schemas.openxmlformats.org/officeDocument/2006/relationships" r:id="rId2"/>
          </a:graphicData>
        </a:graphic>
      </p:graphicFrame>
      <p:sp>
        <p:nvSpPr>
          <p:cNvPr id="17" name="文本框 8"/>
          <p:cNvSpPr txBox="1"/>
          <p:nvPr/>
        </p:nvSpPr>
        <p:spPr>
          <a:xfrm>
            <a:off x="8528436" y="2146776"/>
            <a:ext cx="2523192" cy="121264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标题数字等都可以通过点击和重新输入进行更改，顶部“开始”面板中可以对字体、字号、颜色、行距等进行修改。</a:t>
            </a:r>
          </a:p>
        </p:txBody>
      </p:sp>
      <p:sp>
        <p:nvSpPr>
          <p:cNvPr id="18" name="矩形 17"/>
          <p:cNvSpPr/>
          <p:nvPr/>
        </p:nvSpPr>
        <p:spPr>
          <a:xfrm>
            <a:off x="8528436" y="1654333"/>
            <a:ext cx="2031325" cy="452432"/>
          </a:xfrm>
          <a:prstGeom prst="rect">
            <a:avLst/>
          </a:prstGeom>
        </p:spPr>
        <p:txBody>
          <a:bodyPr wrap="none">
            <a:spAutoFit/>
          </a:bodyPr>
          <a:lstStyle/>
          <a:p>
            <a:pP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sp>
        <p:nvSpPr>
          <p:cNvPr id="19" name="矩形 18"/>
          <p:cNvSpPr/>
          <p:nvPr/>
        </p:nvSpPr>
        <p:spPr>
          <a:xfrm>
            <a:off x="8528436" y="3601848"/>
            <a:ext cx="2523192" cy="492443"/>
          </a:xfrm>
          <a:prstGeom prst="rect">
            <a:avLst/>
          </a:prstGeom>
          <a:solidFill>
            <a:schemeClr val="accent1"/>
          </a:solidFill>
        </p:spPr>
        <p:txBody>
          <a:bodyPr wrap="square">
            <a:spAutoFit/>
          </a:bodyPr>
          <a:lstStyle/>
          <a:p>
            <a:pPr defTabSz="1219170">
              <a:lnSpc>
                <a:spcPct val="130000"/>
              </a:lnSpc>
              <a:defRPr/>
            </a:pPr>
            <a:r>
              <a:rPr lang="zh-CN" altLang="en-US" sz="2000" b="1" kern="0" dirty="0">
                <a:solidFill>
                  <a:schemeClr val="bg1"/>
                </a:solidFill>
              </a:rPr>
              <a:t>点击此处添加标题</a:t>
            </a:r>
            <a:endParaRPr lang="en-US" altLang="zh-CN" sz="2000" b="1" kern="0" dirty="0">
              <a:solidFill>
                <a:schemeClr val="bg1"/>
              </a:solidFill>
            </a:endParaRPr>
          </a:p>
        </p:txBody>
      </p:sp>
    </p:spTree>
    <p:extLst>
      <p:ext uri="{BB962C8B-B14F-4D97-AF65-F5344CB8AC3E}">
        <p14:creationId xmlns:p14="http://schemas.microsoft.com/office/powerpoint/2010/main" val="1309398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06</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参考文献</a:t>
            </a:r>
          </a:p>
        </p:txBody>
      </p:sp>
    </p:spTree>
    <p:extLst>
      <p:ext uri="{BB962C8B-B14F-4D97-AF65-F5344CB8AC3E}">
        <p14:creationId xmlns:p14="http://schemas.microsoft.com/office/powerpoint/2010/main" val="154823336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6</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a:t>参考文献</a:t>
            </a:r>
          </a:p>
        </p:txBody>
      </p:sp>
      <p:sp>
        <p:nvSpPr>
          <p:cNvPr id="8" name="矩形 7"/>
          <p:cNvSpPr/>
          <p:nvPr/>
        </p:nvSpPr>
        <p:spPr>
          <a:xfrm>
            <a:off x="1044709" y="1604590"/>
            <a:ext cx="10102583" cy="3133165"/>
          </a:xfrm>
          <a:prstGeom prst="rect">
            <a:avLst/>
          </a:prstGeom>
        </p:spPr>
        <p:txBody>
          <a:bodyPr wrap="square" numCol="2">
            <a:spAutoFit/>
          </a:bodyPr>
          <a:lstStyle/>
          <a:p>
            <a:pPr>
              <a:lnSpc>
                <a:spcPct val="130000"/>
              </a:lnSpc>
            </a:pPr>
            <a:r>
              <a:rPr lang="en-US" altLang="zh-CN" sz="1400" dirty="0">
                <a:solidFill>
                  <a:srgbClr val="000000"/>
                </a:solidFill>
                <a:latin typeface="微软雅黑"/>
                <a:ea typeface="微软雅黑"/>
              </a:rPr>
              <a:t>1.</a:t>
            </a:r>
            <a:r>
              <a:rPr lang="zh-CN" altLang="en-US" sz="1400" dirty="0">
                <a:solidFill>
                  <a:srgbClr val="000000"/>
                </a:solidFill>
                <a:latin typeface="微软雅黑"/>
                <a:ea typeface="微软雅黑"/>
              </a:rPr>
              <a:t>期刊类</a:t>
            </a:r>
            <a:endParaRPr lang="en-US" altLang="zh-CN" sz="1400" dirty="0">
              <a:solidFill>
                <a:srgbClr val="000000"/>
              </a:solidFill>
              <a:latin typeface="微软雅黑"/>
              <a:ea typeface="微软雅黑"/>
            </a:endParaRPr>
          </a:p>
          <a:p>
            <a:pPr>
              <a:lnSpc>
                <a:spcPct val="130000"/>
              </a:lnSpc>
            </a:pP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序号</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作者</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篇名</a:t>
            </a:r>
            <a:r>
              <a:rPr lang="en-US" altLang="zh-CN" sz="1200" dirty="0">
                <a:solidFill>
                  <a:srgbClr val="000000">
                    <a:lumMod val="50000"/>
                    <a:lumOff val="50000"/>
                  </a:srgbClr>
                </a:solidFill>
                <a:latin typeface="微软雅黑"/>
                <a:ea typeface="微软雅黑"/>
              </a:rPr>
              <a:t>[J].</a:t>
            </a:r>
            <a:r>
              <a:rPr lang="zh-CN" altLang="en-US" sz="1200" dirty="0">
                <a:solidFill>
                  <a:srgbClr val="000000">
                    <a:lumMod val="50000"/>
                    <a:lumOff val="50000"/>
                  </a:srgbClr>
                </a:solidFill>
                <a:latin typeface="微软雅黑"/>
                <a:ea typeface="微软雅黑"/>
              </a:rPr>
              <a:t>刊名，出版年份，卷号</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期号</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起止页码</a:t>
            </a:r>
            <a:r>
              <a:rPr lang="en-US" altLang="zh-CN" sz="1200" dirty="0">
                <a:solidFill>
                  <a:srgbClr val="000000">
                    <a:lumMod val="50000"/>
                    <a:lumOff val="50000"/>
                  </a:srgbClr>
                </a:solidFill>
                <a:latin typeface="微软雅黑"/>
                <a:ea typeface="微软雅黑"/>
              </a:rPr>
              <a:t>.</a:t>
            </a:r>
            <a:endParaRPr lang="zh-CN" altLang="en-US" sz="1200" dirty="0">
              <a:solidFill>
                <a:srgbClr val="000000">
                  <a:lumMod val="50000"/>
                  <a:lumOff val="50000"/>
                </a:srgbClr>
              </a:solidFill>
              <a:latin typeface="微软雅黑"/>
              <a:ea typeface="微软雅黑"/>
            </a:endParaRPr>
          </a:p>
          <a:p>
            <a:pPr>
              <a:lnSpc>
                <a:spcPct val="130000"/>
              </a:lnSpc>
            </a:pPr>
            <a:endParaRPr lang="en-US" altLang="zh-CN" sz="1200" dirty="0">
              <a:solidFill>
                <a:srgbClr val="000000">
                  <a:lumMod val="50000"/>
                  <a:lumOff val="50000"/>
                </a:srgbClr>
              </a:solidFill>
              <a:latin typeface="微软雅黑"/>
              <a:ea typeface="微软雅黑"/>
            </a:endParaRPr>
          </a:p>
          <a:p>
            <a:pPr>
              <a:lnSpc>
                <a:spcPct val="130000"/>
              </a:lnSpc>
            </a:pPr>
            <a:r>
              <a:rPr lang="en-US" altLang="zh-CN" sz="1400" dirty="0">
                <a:solidFill>
                  <a:srgbClr val="000000"/>
                </a:solidFill>
                <a:latin typeface="微软雅黑"/>
                <a:ea typeface="微软雅黑"/>
              </a:rPr>
              <a:t>2.</a:t>
            </a:r>
            <a:r>
              <a:rPr lang="zh-CN" altLang="en-US" sz="1400" dirty="0">
                <a:solidFill>
                  <a:srgbClr val="000000"/>
                </a:solidFill>
                <a:latin typeface="微软雅黑"/>
                <a:ea typeface="微软雅黑"/>
              </a:rPr>
              <a:t>专著类</a:t>
            </a:r>
          </a:p>
          <a:p>
            <a:pPr>
              <a:lnSpc>
                <a:spcPct val="130000"/>
              </a:lnSpc>
            </a:pP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序号</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作者</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书名</a:t>
            </a:r>
            <a:r>
              <a:rPr lang="en-US" altLang="zh-CN" sz="1200" dirty="0">
                <a:solidFill>
                  <a:srgbClr val="000000">
                    <a:lumMod val="50000"/>
                    <a:lumOff val="50000"/>
                  </a:srgbClr>
                </a:solidFill>
                <a:latin typeface="微软雅黑"/>
                <a:ea typeface="微软雅黑"/>
              </a:rPr>
              <a:t>[M].</a:t>
            </a:r>
            <a:r>
              <a:rPr lang="zh-CN" altLang="en-US" sz="1200" dirty="0">
                <a:solidFill>
                  <a:srgbClr val="000000">
                    <a:lumMod val="50000"/>
                    <a:lumOff val="50000"/>
                  </a:srgbClr>
                </a:solidFill>
                <a:latin typeface="微软雅黑"/>
                <a:ea typeface="微软雅黑"/>
              </a:rPr>
              <a:t>出版地：出版社，出版年份：起止页码</a:t>
            </a:r>
            <a:r>
              <a:rPr lang="en-US" altLang="zh-CN" sz="1200" dirty="0">
                <a:solidFill>
                  <a:srgbClr val="000000">
                    <a:lumMod val="50000"/>
                    <a:lumOff val="50000"/>
                  </a:srgbClr>
                </a:solidFill>
                <a:latin typeface="微软雅黑"/>
                <a:ea typeface="微软雅黑"/>
              </a:rPr>
              <a:t>.</a:t>
            </a:r>
            <a:endParaRPr lang="zh-CN" altLang="en-US" sz="1200" dirty="0">
              <a:solidFill>
                <a:srgbClr val="000000">
                  <a:lumMod val="50000"/>
                  <a:lumOff val="50000"/>
                </a:srgbClr>
              </a:solidFill>
              <a:latin typeface="微软雅黑"/>
              <a:ea typeface="微软雅黑"/>
            </a:endParaRPr>
          </a:p>
          <a:p>
            <a:pPr>
              <a:lnSpc>
                <a:spcPct val="130000"/>
              </a:lnSpc>
            </a:pPr>
            <a:endParaRPr lang="en-US" altLang="zh-CN" sz="1200" dirty="0">
              <a:solidFill>
                <a:srgbClr val="000000">
                  <a:lumMod val="50000"/>
                  <a:lumOff val="50000"/>
                </a:srgbClr>
              </a:solidFill>
              <a:latin typeface="微软雅黑"/>
              <a:ea typeface="微软雅黑"/>
            </a:endParaRPr>
          </a:p>
          <a:p>
            <a:pPr>
              <a:lnSpc>
                <a:spcPct val="130000"/>
              </a:lnSpc>
            </a:pPr>
            <a:r>
              <a:rPr lang="en-US" altLang="zh-CN" sz="1400" dirty="0">
                <a:solidFill>
                  <a:srgbClr val="000000"/>
                </a:solidFill>
                <a:latin typeface="微软雅黑"/>
                <a:ea typeface="微软雅黑"/>
              </a:rPr>
              <a:t>3.</a:t>
            </a:r>
            <a:r>
              <a:rPr lang="zh-CN" altLang="en-US" sz="1400" dirty="0">
                <a:solidFill>
                  <a:srgbClr val="000000"/>
                </a:solidFill>
                <a:latin typeface="微软雅黑"/>
                <a:ea typeface="微软雅黑"/>
              </a:rPr>
              <a:t>报纸类</a:t>
            </a:r>
          </a:p>
          <a:p>
            <a:pPr>
              <a:lnSpc>
                <a:spcPct val="130000"/>
              </a:lnSpc>
            </a:pP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序号</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作者</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篇名</a:t>
            </a:r>
            <a:r>
              <a:rPr lang="en-US" altLang="zh-CN" sz="1200" dirty="0">
                <a:solidFill>
                  <a:srgbClr val="000000">
                    <a:lumMod val="50000"/>
                    <a:lumOff val="50000"/>
                  </a:srgbClr>
                </a:solidFill>
                <a:latin typeface="微软雅黑"/>
                <a:ea typeface="微软雅黑"/>
              </a:rPr>
              <a:t>[N].</a:t>
            </a:r>
            <a:r>
              <a:rPr lang="zh-CN" altLang="en-US" sz="1200" dirty="0">
                <a:solidFill>
                  <a:srgbClr val="000000">
                    <a:lumMod val="50000"/>
                    <a:lumOff val="50000"/>
                  </a:srgbClr>
                </a:solidFill>
                <a:latin typeface="微软雅黑"/>
                <a:ea typeface="微软雅黑"/>
              </a:rPr>
              <a:t>报纸名，出版日期</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版次</a:t>
            </a:r>
            <a:r>
              <a:rPr lang="en-US" altLang="zh-CN" sz="1200" dirty="0">
                <a:solidFill>
                  <a:srgbClr val="000000">
                    <a:lumMod val="50000"/>
                    <a:lumOff val="50000"/>
                  </a:srgbClr>
                </a:solidFill>
                <a:latin typeface="微软雅黑"/>
                <a:ea typeface="微软雅黑"/>
              </a:rPr>
              <a:t>).</a:t>
            </a:r>
            <a:endParaRPr lang="zh-CN" altLang="en-US" sz="1200" dirty="0">
              <a:solidFill>
                <a:srgbClr val="000000">
                  <a:lumMod val="50000"/>
                  <a:lumOff val="50000"/>
                </a:srgbClr>
              </a:solidFill>
              <a:latin typeface="微软雅黑"/>
              <a:ea typeface="微软雅黑"/>
            </a:endParaRPr>
          </a:p>
          <a:p>
            <a:pPr>
              <a:lnSpc>
                <a:spcPct val="130000"/>
              </a:lnSpc>
            </a:pPr>
            <a:endParaRPr lang="en-US" altLang="zh-CN" sz="1200" dirty="0">
              <a:solidFill>
                <a:srgbClr val="000000">
                  <a:lumMod val="50000"/>
                  <a:lumOff val="50000"/>
                </a:srgbClr>
              </a:solidFill>
              <a:latin typeface="微软雅黑"/>
              <a:ea typeface="微软雅黑"/>
            </a:endParaRPr>
          </a:p>
          <a:p>
            <a:pPr>
              <a:lnSpc>
                <a:spcPct val="130000"/>
              </a:lnSpc>
            </a:pPr>
            <a:r>
              <a:rPr lang="en-US" altLang="zh-CN" sz="1400" dirty="0">
                <a:solidFill>
                  <a:srgbClr val="000000"/>
                </a:solidFill>
                <a:latin typeface="微软雅黑"/>
                <a:ea typeface="微软雅黑"/>
              </a:rPr>
              <a:t>4.</a:t>
            </a:r>
            <a:r>
              <a:rPr lang="zh-CN" altLang="en-US" sz="1400" dirty="0">
                <a:solidFill>
                  <a:srgbClr val="000000"/>
                </a:solidFill>
                <a:latin typeface="微软雅黑"/>
                <a:ea typeface="微软雅黑"/>
              </a:rPr>
              <a:t>论文集</a:t>
            </a:r>
          </a:p>
          <a:p>
            <a:pPr>
              <a:lnSpc>
                <a:spcPct val="130000"/>
              </a:lnSpc>
            </a:pP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序号</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作者</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篇名</a:t>
            </a:r>
            <a:r>
              <a:rPr lang="en-US" altLang="zh-CN" sz="1200" dirty="0">
                <a:solidFill>
                  <a:srgbClr val="000000">
                    <a:lumMod val="50000"/>
                    <a:lumOff val="50000"/>
                  </a:srgbClr>
                </a:solidFill>
                <a:latin typeface="微软雅黑"/>
                <a:ea typeface="微软雅黑"/>
              </a:rPr>
              <a:t>[C].</a:t>
            </a:r>
            <a:r>
              <a:rPr lang="zh-CN" altLang="en-US" sz="1200" dirty="0">
                <a:solidFill>
                  <a:srgbClr val="000000">
                    <a:lumMod val="50000"/>
                    <a:lumOff val="50000"/>
                  </a:srgbClr>
                </a:solidFill>
                <a:latin typeface="微软雅黑"/>
                <a:ea typeface="微软雅黑"/>
              </a:rPr>
              <a:t>出版地：出版者，出版年份：起始页码</a:t>
            </a:r>
            <a:r>
              <a:rPr lang="en-US" altLang="zh-CN" sz="1200" dirty="0">
                <a:solidFill>
                  <a:srgbClr val="000000">
                    <a:lumMod val="50000"/>
                    <a:lumOff val="50000"/>
                  </a:srgbClr>
                </a:solidFill>
                <a:latin typeface="微软雅黑"/>
                <a:ea typeface="微软雅黑"/>
              </a:rPr>
              <a:t>.</a:t>
            </a:r>
            <a:endParaRPr lang="zh-CN" altLang="en-US" sz="1200" dirty="0">
              <a:solidFill>
                <a:srgbClr val="000000">
                  <a:lumMod val="50000"/>
                  <a:lumOff val="50000"/>
                </a:srgbClr>
              </a:solidFill>
              <a:latin typeface="微软雅黑"/>
              <a:ea typeface="微软雅黑"/>
            </a:endParaRPr>
          </a:p>
          <a:p>
            <a:pPr>
              <a:lnSpc>
                <a:spcPct val="130000"/>
              </a:lnSpc>
            </a:pPr>
            <a:endParaRPr lang="en-US" altLang="zh-CN" sz="1200" dirty="0">
              <a:solidFill>
                <a:srgbClr val="000000">
                  <a:lumMod val="50000"/>
                  <a:lumOff val="50000"/>
                </a:srgbClr>
              </a:solidFill>
              <a:latin typeface="微软雅黑"/>
              <a:ea typeface="微软雅黑"/>
            </a:endParaRPr>
          </a:p>
          <a:p>
            <a:pPr>
              <a:lnSpc>
                <a:spcPct val="130000"/>
              </a:lnSpc>
            </a:pPr>
            <a:r>
              <a:rPr lang="en-US" altLang="zh-CN" sz="1400" dirty="0">
                <a:solidFill>
                  <a:srgbClr val="000000"/>
                </a:solidFill>
                <a:latin typeface="微软雅黑"/>
                <a:ea typeface="微软雅黑"/>
              </a:rPr>
              <a:t>5.</a:t>
            </a:r>
            <a:r>
              <a:rPr lang="zh-CN" altLang="en-US" sz="1400" dirty="0">
                <a:solidFill>
                  <a:srgbClr val="000000"/>
                </a:solidFill>
                <a:latin typeface="微软雅黑"/>
                <a:ea typeface="微软雅黑"/>
              </a:rPr>
              <a:t>学位论文</a:t>
            </a:r>
          </a:p>
          <a:p>
            <a:pPr>
              <a:lnSpc>
                <a:spcPct val="130000"/>
              </a:lnSpc>
            </a:pP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序号</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作者</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篇名</a:t>
            </a:r>
            <a:r>
              <a:rPr lang="en-US" altLang="zh-CN" sz="1200" dirty="0">
                <a:solidFill>
                  <a:srgbClr val="000000">
                    <a:lumMod val="50000"/>
                    <a:lumOff val="50000"/>
                  </a:srgbClr>
                </a:solidFill>
                <a:latin typeface="微软雅黑"/>
                <a:ea typeface="微软雅黑"/>
              </a:rPr>
              <a:t>[D].</a:t>
            </a:r>
            <a:r>
              <a:rPr lang="zh-CN" altLang="en-US" sz="1200" dirty="0">
                <a:solidFill>
                  <a:srgbClr val="000000">
                    <a:lumMod val="50000"/>
                    <a:lumOff val="50000"/>
                  </a:srgbClr>
                </a:solidFill>
                <a:latin typeface="微软雅黑"/>
                <a:ea typeface="微软雅黑"/>
              </a:rPr>
              <a:t>出版地：保存者，出版年份：起始页码</a:t>
            </a:r>
            <a:r>
              <a:rPr lang="en-US" altLang="zh-CN" sz="1200" dirty="0">
                <a:solidFill>
                  <a:srgbClr val="000000">
                    <a:lumMod val="50000"/>
                    <a:lumOff val="50000"/>
                  </a:srgbClr>
                </a:solidFill>
                <a:latin typeface="微软雅黑"/>
                <a:ea typeface="微软雅黑"/>
              </a:rPr>
              <a:t>.</a:t>
            </a:r>
            <a:endParaRPr lang="zh-CN" altLang="en-US" sz="1200" dirty="0">
              <a:solidFill>
                <a:srgbClr val="000000">
                  <a:lumMod val="50000"/>
                  <a:lumOff val="50000"/>
                </a:srgbClr>
              </a:solidFill>
              <a:latin typeface="微软雅黑"/>
              <a:ea typeface="微软雅黑"/>
            </a:endParaRPr>
          </a:p>
          <a:p>
            <a:pPr>
              <a:lnSpc>
                <a:spcPct val="130000"/>
              </a:lnSpc>
            </a:pPr>
            <a:endParaRPr lang="en-US" altLang="zh-CN" sz="1200" dirty="0">
              <a:solidFill>
                <a:srgbClr val="000000">
                  <a:lumMod val="50000"/>
                  <a:lumOff val="50000"/>
                </a:srgbClr>
              </a:solidFill>
              <a:latin typeface="微软雅黑"/>
              <a:ea typeface="微软雅黑"/>
            </a:endParaRPr>
          </a:p>
          <a:p>
            <a:pPr>
              <a:lnSpc>
                <a:spcPct val="130000"/>
              </a:lnSpc>
            </a:pPr>
            <a:r>
              <a:rPr lang="en-US" altLang="zh-CN" sz="1400" dirty="0">
                <a:solidFill>
                  <a:srgbClr val="000000"/>
                </a:solidFill>
                <a:latin typeface="微软雅黑"/>
                <a:ea typeface="微软雅黑"/>
              </a:rPr>
              <a:t>6.</a:t>
            </a:r>
            <a:r>
              <a:rPr lang="zh-CN" altLang="en-US" sz="1400" dirty="0">
                <a:solidFill>
                  <a:srgbClr val="000000"/>
                </a:solidFill>
                <a:latin typeface="微软雅黑"/>
                <a:ea typeface="微软雅黑"/>
              </a:rPr>
              <a:t>研究报告</a:t>
            </a:r>
          </a:p>
          <a:p>
            <a:pPr>
              <a:lnSpc>
                <a:spcPct val="130000"/>
              </a:lnSpc>
            </a:pP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序号</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作者</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篇名</a:t>
            </a:r>
            <a:r>
              <a:rPr lang="en-US" altLang="zh-CN" sz="1200" dirty="0">
                <a:solidFill>
                  <a:srgbClr val="000000">
                    <a:lumMod val="50000"/>
                    <a:lumOff val="50000"/>
                  </a:srgbClr>
                </a:solidFill>
                <a:latin typeface="微软雅黑"/>
                <a:ea typeface="微软雅黑"/>
              </a:rPr>
              <a:t>[R].</a:t>
            </a:r>
            <a:r>
              <a:rPr lang="zh-CN" altLang="en-US" sz="1200" dirty="0">
                <a:solidFill>
                  <a:srgbClr val="000000">
                    <a:lumMod val="50000"/>
                    <a:lumOff val="50000"/>
                  </a:srgbClr>
                </a:solidFill>
                <a:latin typeface="微软雅黑"/>
                <a:ea typeface="微软雅黑"/>
              </a:rPr>
              <a:t>出版地：出版者，出版年份：起始页码</a:t>
            </a:r>
            <a:r>
              <a:rPr lang="en-US" altLang="zh-CN" sz="1200" dirty="0">
                <a:solidFill>
                  <a:srgbClr val="000000">
                    <a:lumMod val="50000"/>
                    <a:lumOff val="50000"/>
                  </a:srgbClr>
                </a:solidFill>
                <a:latin typeface="微软雅黑"/>
                <a:ea typeface="微软雅黑"/>
              </a:rPr>
              <a:t>.</a:t>
            </a:r>
            <a:endParaRPr lang="zh-CN" altLang="en-US" sz="1200" dirty="0">
              <a:solidFill>
                <a:srgbClr val="000000">
                  <a:lumMod val="50000"/>
                  <a:lumOff val="50000"/>
                </a:srgbClr>
              </a:solidFill>
              <a:latin typeface="微软雅黑"/>
              <a:ea typeface="微软雅黑"/>
            </a:endParaRPr>
          </a:p>
          <a:p>
            <a:pPr>
              <a:lnSpc>
                <a:spcPct val="130000"/>
              </a:lnSpc>
            </a:pPr>
            <a:endParaRPr lang="en-US" altLang="zh-CN" sz="1200" dirty="0">
              <a:solidFill>
                <a:srgbClr val="000000">
                  <a:lumMod val="50000"/>
                  <a:lumOff val="50000"/>
                </a:srgbClr>
              </a:solidFill>
              <a:latin typeface="微软雅黑"/>
              <a:ea typeface="微软雅黑"/>
            </a:endParaRPr>
          </a:p>
          <a:p>
            <a:pPr>
              <a:lnSpc>
                <a:spcPct val="130000"/>
              </a:lnSpc>
            </a:pPr>
            <a:r>
              <a:rPr lang="en-US" altLang="zh-CN" sz="1400" dirty="0">
                <a:solidFill>
                  <a:srgbClr val="000000"/>
                </a:solidFill>
                <a:latin typeface="微软雅黑"/>
                <a:ea typeface="微软雅黑"/>
              </a:rPr>
              <a:t>7.</a:t>
            </a:r>
            <a:r>
              <a:rPr lang="zh-CN" altLang="en-US" sz="1400" dirty="0">
                <a:solidFill>
                  <a:srgbClr val="000000"/>
                </a:solidFill>
                <a:latin typeface="微软雅黑"/>
                <a:ea typeface="微软雅黑"/>
              </a:rPr>
              <a:t>条例</a:t>
            </a:r>
          </a:p>
          <a:p>
            <a:pPr>
              <a:lnSpc>
                <a:spcPct val="130000"/>
              </a:lnSpc>
            </a:pP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序号</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颁布单位</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条例名称</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发布日期</a:t>
            </a:r>
          </a:p>
          <a:p>
            <a:pPr>
              <a:lnSpc>
                <a:spcPct val="130000"/>
              </a:lnSpc>
            </a:pPr>
            <a:endParaRPr lang="zh-CN" altLang="en-US" sz="1200" dirty="0">
              <a:solidFill>
                <a:srgbClr val="000000">
                  <a:lumMod val="50000"/>
                  <a:lumOff val="50000"/>
                </a:srgbClr>
              </a:solidFill>
              <a:latin typeface="微软雅黑"/>
              <a:ea typeface="微软雅黑"/>
            </a:endParaRPr>
          </a:p>
          <a:p>
            <a:pPr>
              <a:lnSpc>
                <a:spcPct val="130000"/>
              </a:lnSpc>
            </a:pPr>
            <a:r>
              <a:rPr lang="en-US" altLang="zh-CN" sz="1400" dirty="0">
                <a:solidFill>
                  <a:srgbClr val="000000"/>
                </a:solidFill>
                <a:latin typeface="微软雅黑"/>
                <a:ea typeface="微软雅黑"/>
              </a:rPr>
              <a:t>8.</a:t>
            </a:r>
            <a:r>
              <a:rPr lang="zh-CN" altLang="en-US" sz="1400" dirty="0">
                <a:solidFill>
                  <a:srgbClr val="000000"/>
                </a:solidFill>
                <a:latin typeface="微软雅黑"/>
                <a:ea typeface="微软雅黑"/>
              </a:rPr>
              <a:t>译著</a:t>
            </a:r>
          </a:p>
          <a:p>
            <a:pPr>
              <a:lnSpc>
                <a:spcPct val="130000"/>
              </a:lnSpc>
            </a:pP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序号</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原著作者</a:t>
            </a:r>
            <a:r>
              <a:rPr lang="en-US" altLang="zh-CN" sz="1200" dirty="0">
                <a:solidFill>
                  <a:srgbClr val="000000">
                    <a:lumMod val="50000"/>
                    <a:lumOff val="50000"/>
                  </a:srgbClr>
                </a:solidFill>
                <a:latin typeface="微软雅黑"/>
                <a:ea typeface="微软雅黑"/>
              </a:rPr>
              <a:t>. </a:t>
            </a:r>
            <a:r>
              <a:rPr lang="zh-CN" altLang="en-US" sz="1200" dirty="0">
                <a:solidFill>
                  <a:srgbClr val="000000">
                    <a:lumMod val="50000"/>
                    <a:lumOff val="50000"/>
                  </a:srgbClr>
                </a:solidFill>
                <a:latin typeface="微软雅黑"/>
                <a:ea typeface="微软雅黑"/>
              </a:rPr>
              <a:t>书名</a:t>
            </a:r>
            <a:r>
              <a:rPr lang="en-US" altLang="zh-CN" sz="1200" dirty="0">
                <a:solidFill>
                  <a:srgbClr val="000000">
                    <a:lumMod val="50000"/>
                    <a:lumOff val="50000"/>
                  </a:srgbClr>
                </a:solidFill>
                <a:latin typeface="微软雅黑"/>
                <a:ea typeface="微软雅黑"/>
              </a:rPr>
              <a:t>[M].</a:t>
            </a:r>
            <a:r>
              <a:rPr lang="zh-CN" altLang="en-US" sz="1200" dirty="0">
                <a:solidFill>
                  <a:srgbClr val="000000">
                    <a:lumMod val="50000"/>
                    <a:lumOff val="50000"/>
                  </a:srgbClr>
                </a:solidFill>
                <a:latin typeface="微软雅黑"/>
                <a:ea typeface="微软雅黑"/>
              </a:rPr>
              <a:t>译者，译</a:t>
            </a:r>
            <a:r>
              <a:rPr lang="en-US" altLang="zh-CN" sz="1200" dirty="0">
                <a:solidFill>
                  <a:srgbClr val="000000">
                    <a:lumMod val="50000"/>
                    <a:lumOff val="50000"/>
                  </a:srgbClr>
                </a:solidFill>
                <a:latin typeface="微软雅黑"/>
                <a:ea typeface="微软雅黑"/>
              </a:rPr>
              <a:t>.</a:t>
            </a:r>
            <a:r>
              <a:rPr lang="zh-CN" altLang="en-US" sz="1200" dirty="0">
                <a:solidFill>
                  <a:srgbClr val="000000">
                    <a:lumMod val="50000"/>
                    <a:lumOff val="50000"/>
                  </a:srgbClr>
                </a:solidFill>
                <a:latin typeface="微软雅黑"/>
                <a:ea typeface="微软雅黑"/>
              </a:rPr>
              <a:t>出版地：出版社，出版年份：起止页码</a:t>
            </a:r>
            <a:r>
              <a:rPr lang="en-US" altLang="zh-CN" sz="1200" dirty="0">
                <a:solidFill>
                  <a:srgbClr val="000000">
                    <a:lumMod val="50000"/>
                    <a:lumOff val="50000"/>
                  </a:srgbClr>
                </a:solidFill>
                <a:latin typeface="微软雅黑"/>
                <a:ea typeface="微软雅黑"/>
              </a:rPr>
              <a:t>.</a:t>
            </a:r>
          </a:p>
        </p:txBody>
      </p:sp>
    </p:spTree>
    <p:extLst>
      <p:ext uri="{BB962C8B-B14F-4D97-AF65-F5344CB8AC3E}">
        <p14:creationId xmlns:p14="http://schemas.microsoft.com/office/powerpoint/2010/main" val="1843993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301095" y="3348619"/>
            <a:ext cx="7589808" cy="1267229"/>
          </a:xfrm>
        </p:spPr>
        <p:txBody>
          <a:bodyPr/>
          <a:lstStyle/>
          <a:p>
            <a:r>
              <a:rPr kumimoji="1" lang="en-US" altLang="zh-CN" dirty="0"/>
              <a:t>01</a:t>
            </a:r>
            <a:endParaRPr kumimoji="1" lang="zh-CN" altLang="en-US" dirty="0"/>
          </a:p>
        </p:txBody>
      </p:sp>
      <p:sp>
        <p:nvSpPr>
          <p:cNvPr id="3" name="文本占位符 2"/>
          <p:cNvSpPr>
            <a:spLocks noGrp="1"/>
          </p:cNvSpPr>
          <p:nvPr>
            <p:ph type="body" sz="quarter" idx="11"/>
          </p:nvPr>
        </p:nvSpPr>
        <p:spPr>
          <a:xfrm>
            <a:off x="2301095" y="4615848"/>
            <a:ext cx="7589808" cy="572638"/>
          </a:xfrm>
        </p:spPr>
        <p:txBody>
          <a:bodyPr/>
          <a:lstStyle/>
          <a:p>
            <a:r>
              <a:rPr kumimoji="1" lang="zh-CN" altLang="en-US" sz="3200" dirty="0"/>
              <a:t>绪论</a:t>
            </a:r>
          </a:p>
        </p:txBody>
      </p:sp>
    </p:spTree>
    <p:extLst>
      <p:ext uri="{BB962C8B-B14F-4D97-AF65-F5344CB8AC3E}">
        <p14:creationId xmlns:p14="http://schemas.microsoft.com/office/powerpoint/2010/main" val="17315630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2</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a:t>论文结构</a:t>
            </a:r>
          </a:p>
        </p:txBody>
      </p:sp>
      <p:sp>
        <p:nvSpPr>
          <p:cNvPr id="7" name="任意形状 6"/>
          <p:cNvSpPr/>
          <p:nvPr/>
        </p:nvSpPr>
        <p:spPr>
          <a:xfrm>
            <a:off x="4227541" y="829677"/>
            <a:ext cx="2031250" cy="1843393"/>
          </a:xfrm>
          <a:custGeom>
            <a:avLst/>
            <a:gdLst>
              <a:gd name="connsiteX0" fmla="*/ 1663283 w 2031250"/>
              <a:gd name="connsiteY0" fmla="*/ 0 h 1843393"/>
              <a:gd name="connsiteX1" fmla="*/ 2031250 w 2031250"/>
              <a:gd name="connsiteY1" fmla="*/ 429769 h 1843393"/>
              <a:gd name="connsiteX2" fmla="*/ 1663283 w 2031250"/>
              <a:gd name="connsiteY2" fmla="*/ 859537 h 1843393"/>
              <a:gd name="connsiteX3" fmla="*/ 1663283 w 2031250"/>
              <a:gd name="connsiteY3" fmla="*/ 648872 h 1843393"/>
              <a:gd name="connsiteX4" fmla="*/ 1548198 w 2031250"/>
              <a:gd name="connsiteY4" fmla="*/ 666482 h 1843393"/>
              <a:gd name="connsiteX5" fmla="*/ 406178 w 2031250"/>
              <a:gd name="connsiteY5" fmla="*/ 1843393 h 1843393"/>
              <a:gd name="connsiteX6" fmla="*/ 0 w 2031250"/>
              <a:gd name="connsiteY6" fmla="*/ 1782160 h 1843393"/>
              <a:gd name="connsiteX7" fmla="*/ 1629771 w 2031250"/>
              <a:gd name="connsiteY7" fmla="*/ 238783 h 1843393"/>
              <a:gd name="connsiteX8" fmla="*/ 1663283 w 2031250"/>
              <a:gd name="connsiteY8" fmla="*/ 236627 h 18433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31250" h="1843393">
                <a:moveTo>
                  <a:pt x="1663283" y="0"/>
                </a:moveTo>
                <a:lnTo>
                  <a:pt x="2031250" y="429769"/>
                </a:lnTo>
                <a:lnTo>
                  <a:pt x="1663283" y="859537"/>
                </a:lnTo>
                <a:lnTo>
                  <a:pt x="1663283" y="648872"/>
                </a:lnTo>
                <a:lnTo>
                  <a:pt x="1548198" y="666482"/>
                </a:lnTo>
                <a:cubicBezTo>
                  <a:pt x="963138" y="782476"/>
                  <a:pt x="499403" y="1246283"/>
                  <a:pt x="406178" y="1843393"/>
                </a:cubicBezTo>
                <a:lnTo>
                  <a:pt x="0" y="1782160"/>
                </a:lnTo>
                <a:cubicBezTo>
                  <a:pt x="127829" y="956988"/>
                  <a:pt x="802386" y="328984"/>
                  <a:pt x="1629771" y="238783"/>
                </a:cubicBezTo>
                <a:lnTo>
                  <a:pt x="1663283" y="236627"/>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sp>
        <p:nvSpPr>
          <p:cNvPr id="8" name="任意形状 7"/>
          <p:cNvSpPr/>
          <p:nvPr/>
        </p:nvSpPr>
        <p:spPr>
          <a:xfrm rot="5400000">
            <a:off x="6300183" y="1164958"/>
            <a:ext cx="2031250" cy="1843393"/>
          </a:xfrm>
          <a:custGeom>
            <a:avLst/>
            <a:gdLst>
              <a:gd name="connsiteX0" fmla="*/ 1663283 w 2031250"/>
              <a:gd name="connsiteY0" fmla="*/ 0 h 1843393"/>
              <a:gd name="connsiteX1" fmla="*/ 2031250 w 2031250"/>
              <a:gd name="connsiteY1" fmla="*/ 429769 h 1843393"/>
              <a:gd name="connsiteX2" fmla="*/ 1663283 w 2031250"/>
              <a:gd name="connsiteY2" fmla="*/ 859537 h 1843393"/>
              <a:gd name="connsiteX3" fmla="*/ 1663283 w 2031250"/>
              <a:gd name="connsiteY3" fmla="*/ 648872 h 1843393"/>
              <a:gd name="connsiteX4" fmla="*/ 1548198 w 2031250"/>
              <a:gd name="connsiteY4" fmla="*/ 666482 h 1843393"/>
              <a:gd name="connsiteX5" fmla="*/ 406178 w 2031250"/>
              <a:gd name="connsiteY5" fmla="*/ 1843393 h 1843393"/>
              <a:gd name="connsiteX6" fmla="*/ 0 w 2031250"/>
              <a:gd name="connsiteY6" fmla="*/ 1782160 h 1843393"/>
              <a:gd name="connsiteX7" fmla="*/ 1629771 w 2031250"/>
              <a:gd name="connsiteY7" fmla="*/ 238783 h 1843393"/>
              <a:gd name="connsiteX8" fmla="*/ 1663283 w 2031250"/>
              <a:gd name="connsiteY8" fmla="*/ 236627 h 18433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31250" h="1843393">
                <a:moveTo>
                  <a:pt x="1663283" y="0"/>
                </a:moveTo>
                <a:lnTo>
                  <a:pt x="2031250" y="429769"/>
                </a:lnTo>
                <a:lnTo>
                  <a:pt x="1663283" y="859537"/>
                </a:lnTo>
                <a:lnTo>
                  <a:pt x="1663283" y="648872"/>
                </a:lnTo>
                <a:lnTo>
                  <a:pt x="1548198" y="666482"/>
                </a:lnTo>
                <a:cubicBezTo>
                  <a:pt x="963138" y="782476"/>
                  <a:pt x="499403" y="1246283"/>
                  <a:pt x="406178" y="1843393"/>
                </a:cubicBezTo>
                <a:lnTo>
                  <a:pt x="0" y="1782160"/>
                </a:lnTo>
                <a:cubicBezTo>
                  <a:pt x="127829" y="956988"/>
                  <a:pt x="802386" y="328984"/>
                  <a:pt x="1629771" y="238783"/>
                </a:cubicBezTo>
                <a:lnTo>
                  <a:pt x="1663283" y="236627"/>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sp>
        <p:nvSpPr>
          <p:cNvPr id="9" name="任意形状 8"/>
          <p:cNvSpPr/>
          <p:nvPr/>
        </p:nvSpPr>
        <p:spPr>
          <a:xfrm rot="10800000">
            <a:off x="5958807" y="3347326"/>
            <a:ext cx="2031250" cy="1843393"/>
          </a:xfrm>
          <a:custGeom>
            <a:avLst/>
            <a:gdLst>
              <a:gd name="connsiteX0" fmla="*/ 1663283 w 2031250"/>
              <a:gd name="connsiteY0" fmla="*/ 0 h 1843393"/>
              <a:gd name="connsiteX1" fmla="*/ 2031250 w 2031250"/>
              <a:gd name="connsiteY1" fmla="*/ 429769 h 1843393"/>
              <a:gd name="connsiteX2" fmla="*/ 1663283 w 2031250"/>
              <a:gd name="connsiteY2" fmla="*/ 859537 h 1843393"/>
              <a:gd name="connsiteX3" fmla="*/ 1663283 w 2031250"/>
              <a:gd name="connsiteY3" fmla="*/ 648872 h 1843393"/>
              <a:gd name="connsiteX4" fmla="*/ 1548198 w 2031250"/>
              <a:gd name="connsiteY4" fmla="*/ 666482 h 1843393"/>
              <a:gd name="connsiteX5" fmla="*/ 406178 w 2031250"/>
              <a:gd name="connsiteY5" fmla="*/ 1843393 h 1843393"/>
              <a:gd name="connsiteX6" fmla="*/ 0 w 2031250"/>
              <a:gd name="connsiteY6" fmla="*/ 1782160 h 1843393"/>
              <a:gd name="connsiteX7" fmla="*/ 1629771 w 2031250"/>
              <a:gd name="connsiteY7" fmla="*/ 238783 h 1843393"/>
              <a:gd name="connsiteX8" fmla="*/ 1663283 w 2031250"/>
              <a:gd name="connsiteY8" fmla="*/ 236627 h 18433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31250" h="1843393">
                <a:moveTo>
                  <a:pt x="1663283" y="0"/>
                </a:moveTo>
                <a:lnTo>
                  <a:pt x="2031250" y="429769"/>
                </a:lnTo>
                <a:lnTo>
                  <a:pt x="1663283" y="859537"/>
                </a:lnTo>
                <a:lnTo>
                  <a:pt x="1663283" y="648872"/>
                </a:lnTo>
                <a:lnTo>
                  <a:pt x="1548198" y="666482"/>
                </a:lnTo>
                <a:cubicBezTo>
                  <a:pt x="963138" y="782476"/>
                  <a:pt x="499403" y="1246283"/>
                  <a:pt x="406178" y="1843393"/>
                </a:cubicBezTo>
                <a:lnTo>
                  <a:pt x="0" y="1782160"/>
                </a:lnTo>
                <a:cubicBezTo>
                  <a:pt x="127829" y="956988"/>
                  <a:pt x="802386" y="328984"/>
                  <a:pt x="1629771" y="238783"/>
                </a:cubicBezTo>
                <a:lnTo>
                  <a:pt x="1663283" y="236627"/>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sp>
        <p:nvSpPr>
          <p:cNvPr id="10" name="任意形状 9"/>
          <p:cNvSpPr/>
          <p:nvPr/>
        </p:nvSpPr>
        <p:spPr>
          <a:xfrm rot="16200000">
            <a:off x="3953826" y="3042526"/>
            <a:ext cx="2031250" cy="1843393"/>
          </a:xfrm>
          <a:custGeom>
            <a:avLst/>
            <a:gdLst>
              <a:gd name="connsiteX0" fmla="*/ 1663283 w 2031250"/>
              <a:gd name="connsiteY0" fmla="*/ 0 h 1843393"/>
              <a:gd name="connsiteX1" fmla="*/ 2031250 w 2031250"/>
              <a:gd name="connsiteY1" fmla="*/ 429769 h 1843393"/>
              <a:gd name="connsiteX2" fmla="*/ 1663283 w 2031250"/>
              <a:gd name="connsiteY2" fmla="*/ 859537 h 1843393"/>
              <a:gd name="connsiteX3" fmla="*/ 1663283 w 2031250"/>
              <a:gd name="connsiteY3" fmla="*/ 648872 h 1843393"/>
              <a:gd name="connsiteX4" fmla="*/ 1548198 w 2031250"/>
              <a:gd name="connsiteY4" fmla="*/ 666482 h 1843393"/>
              <a:gd name="connsiteX5" fmla="*/ 406178 w 2031250"/>
              <a:gd name="connsiteY5" fmla="*/ 1843393 h 1843393"/>
              <a:gd name="connsiteX6" fmla="*/ 0 w 2031250"/>
              <a:gd name="connsiteY6" fmla="*/ 1782160 h 1843393"/>
              <a:gd name="connsiteX7" fmla="*/ 1629771 w 2031250"/>
              <a:gd name="connsiteY7" fmla="*/ 238783 h 1843393"/>
              <a:gd name="connsiteX8" fmla="*/ 1663283 w 2031250"/>
              <a:gd name="connsiteY8" fmla="*/ 236627 h 18433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31250" h="1843393">
                <a:moveTo>
                  <a:pt x="1663283" y="0"/>
                </a:moveTo>
                <a:lnTo>
                  <a:pt x="2031250" y="429769"/>
                </a:lnTo>
                <a:lnTo>
                  <a:pt x="1663283" y="859537"/>
                </a:lnTo>
                <a:lnTo>
                  <a:pt x="1663283" y="648872"/>
                </a:lnTo>
                <a:lnTo>
                  <a:pt x="1548198" y="666482"/>
                </a:lnTo>
                <a:cubicBezTo>
                  <a:pt x="963138" y="782476"/>
                  <a:pt x="499403" y="1246283"/>
                  <a:pt x="406178" y="1843393"/>
                </a:cubicBezTo>
                <a:lnTo>
                  <a:pt x="0" y="1782160"/>
                </a:lnTo>
                <a:cubicBezTo>
                  <a:pt x="127829" y="956988"/>
                  <a:pt x="802386" y="328984"/>
                  <a:pt x="1629771" y="238783"/>
                </a:cubicBezTo>
                <a:lnTo>
                  <a:pt x="1663283" y="23662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sp>
        <p:nvSpPr>
          <p:cNvPr id="11" name="文本框 8"/>
          <p:cNvSpPr txBox="1"/>
          <p:nvPr/>
        </p:nvSpPr>
        <p:spPr>
          <a:xfrm>
            <a:off x="8372825" y="1806646"/>
            <a:ext cx="3221767"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标题数字等都可以通过点击和重新输入进行更改，顶部“开始”面板中可以对字体、字号、颜色、行距等进行修改。</a:t>
            </a:r>
          </a:p>
        </p:txBody>
      </p:sp>
      <p:sp>
        <p:nvSpPr>
          <p:cNvPr id="12" name="矩形 11"/>
          <p:cNvSpPr/>
          <p:nvPr/>
        </p:nvSpPr>
        <p:spPr>
          <a:xfrm>
            <a:off x="8372826" y="1314203"/>
            <a:ext cx="2031325" cy="452432"/>
          </a:xfrm>
          <a:prstGeom prst="rect">
            <a:avLst/>
          </a:prstGeom>
        </p:spPr>
        <p:txBody>
          <a:bodyPr wrap="none">
            <a:spAutoFit/>
          </a:bodyPr>
          <a:lstStyle/>
          <a:p>
            <a:pP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sp>
        <p:nvSpPr>
          <p:cNvPr id="13" name="文本框 8"/>
          <p:cNvSpPr txBox="1"/>
          <p:nvPr/>
        </p:nvSpPr>
        <p:spPr>
          <a:xfrm>
            <a:off x="8372825" y="4079279"/>
            <a:ext cx="3221767"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标题数字等都可以通过点击和重新输入进行更改，顶部“开始”面板中可以对字体、字号、颜色、行距等进行修改。</a:t>
            </a:r>
          </a:p>
        </p:txBody>
      </p:sp>
      <p:sp>
        <p:nvSpPr>
          <p:cNvPr id="14" name="矩形 13"/>
          <p:cNvSpPr/>
          <p:nvPr/>
        </p:nvSpPr>
        <p:spPr>
          <a:xfrm>
            <a:off x="8372826" y="3586836"/>
            <a:ext cx="2031325" cy="452432"/>
          </a:xfrm>
          <a:prstGeom prst="rect">
            <a:avLst/>
          </a:prstGeom>
        </p:spPr>
        <p:txBody>
          <a:bodyPr wrap="none">
            <a:spAutoFit/>
          </a:bodyPr>
          <a:lstStyle/>
          <a:p>
            <a:pP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sp>
        <p:nvSpPr>
          <p:cNvPr id="15" name="文本框 8"/>
          <p:cNvSpPr txBox="1"/>
          <p:nvPr/>
        </p:nvSpPr>
        <p:spPr>
          <a:xfrm>
            <a:off x="754292" y="1806646"/>
            <a:ext cx="3221767"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标题数字等都可以通过点击和重新输入进行更改，顶部“开始”面板中可以对字体、字号、颜色、行距等进行修改。</a:t>
            </a:r>
          </a:p>
        </p:txBody>
      </p:sp>
      <p:sp>
        <p:nvSpPr>
          <p:cNvPr id="16" name="矩形 15"/>
          <p:cNvSpPr/>
          <p:nvPr/>
        </p:nvSpPr>
        <p:spPr>
          <a:xfrm>
            <a:off x="754293" y="1314203"/>
            <a:ext cx="2031325" cy="452432"/>
          </a:xfrm>
          <a:prstGeom prst="rect">
            <a:avLst/>
          </a:prstGeom>
        </p:spPr>
        <p:txBody>
          <a:bodyPr wrap="none">
            <a:spAutoFit/>
          </a:bodyPr>
          <a:lstStyle/>
          <a:p>
            <a:pP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sp>
        <p:nvSpPr>
          <p:cNvPr id="17" name="文本框 8"/>
          <p:cNvSpPr txBox="1"/>
          <p:nvPr/>
        </p:nvSpPr>
        <p:spPr>
          <a:xfrm>
            <a:off x="754292" y="4079279"/>
            <a:ext cx="3221767"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标题数字等都可以通过点击和重新输入进行更改，顶部“开始”面板中可以对字体、字号、颜色、行距等进行修改。</a:t>
            </a:r>
          </a:p>
        </p:txBody>
      </p:sp>
      <p:sp>
        <p:nvSpPr>
          <p:cNvPr id="18" name="矩形 17"/>
          <p:cNvSpPr/>
          <p:nvPr/>
        </p:nvSpPr>
        <p:spPr>
          <a:xfrm>
            <a:off x="754293" y="3586836"/>
            <a:ext cx="2031325" cy="452432"/>
          </a:xfrm>
          <a:prstGeom prst="rect">
            <a:avLst/>
          </a:prstGeom>
        </p:spPr>
        <p:txBody>
          <a:bodyPr wrap="none">
            <a:spAutoFit/>
          </a:bodyPr>
          <a:lstStyle/>
          <a:p>
            <a:pP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grpSp>
        <p:nvGrpSpPr>
          <p:cNvPr id="19" name="组合 22"/>
          <p:cNvGrpSpPr/>
          <p:nvPr/>
        </p:nvGrpSpPr>
        <p:grpSpPr>
          <a:xfrm>
            <a:off x="5329568" y="2310358"/>
            <a:ext cx="1626124" cy="1276478"/>
            <a:chOff x="3654425" y="5089525"/>
            <a:chExt cx="1860550" cy="1460500"/>
          </a:xfrm>
          <a:solidFill>
            <a:schemeClr val="tx1"/>
          </a:solidFill>
        </p:grpSpPr>
        <p:sp>
          <p:nvSpPr>
            <p:cNvPr id="20"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789579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2</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a:t>论文结构</a:t>
            </a:r>
          </a:p>
        </p:txBody>
      </p:sp>
      <p:sp>
        <p:nvSpPr>
          <p:cNvPr id="6" name="任意形状 5"/>
          <p:cNvSpPr/>
          <p:nvPr/>
        </p:nvSpPr>
        <p:spPr>
          <a:xfrm>
            <a:off x="1186011" y="2074106"/>
            <a:ext cx="2120348" cy="1748844"/>
          </a:xfrm>
          <a:custGeom>
            <a:avLst/>
            <a:gdLst>
              <a:gd name="connsiteX0" fmla="*/ 0 w 2120348"/>
              <a:gd name="connsiteY0" fmla="*/ 174884 h 1748844"/>
              <a:gd name="connsiteX1" fmla="*/ 174884 w 2120348"/>
              <a:gd name="connsiteY1" fmla="*/ 0 h 1748844"/>
              <a:gd name="connsiteX2" fmla="*/ 1945464 w 2120348"/>
              <a:gd name="connsiteY2" fmla="*/ 0 h 1748844"/>
              <a:gd name="connsiteX3" fmla="*/ 2120348 w 2120348"/>
              <a:gd name="connsiteY3" fmla="*/ 174884 h 1748844"/>
              <a:gd name="connsiteX4" fmla="*/ 2120348 w 2120348"/>
              <a:gd name="connsiteY4" fmla="*/ 1573960 h 1748844"/>
              <a:gd name="connsiteX5" fmla="*/ 1945464 w 2120348"/>
              <a:gd name="connsiteY5" fmla="*/ 1748844 h 1748844"/>
              <a:gd name="connsiteX6" fmla="*/ 174884 w 2120348"/>
              <a:gd name="connsiteY6" fmla="*/ 1748844 h 1748844"/>
              <a:gd name="connsiteX7" fmla="*/ 0 w 2120348"/>
              <a:gd name="connsiteY7" fmla="*/ 1573960 h 1748844"/>
              <a:gd name="connsiteX8" fmla="*/ 0 w 2120348"/>
              <a:gd name="connsiteY8" fmla="*/ 174884 h 1748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0348" h="1748844">
                <a:moveTo>
                  <a:pt x="0" y="174884"/>
                </a:moveTo>
                <a:cubicBezTo>
                  <a:pt x="0" y="78298"/>
                  <a:pt x="78298" y="0"/>
                  <a:pt x="174884" y="0"/>
                </a:cubicBezTo>
                <a:lnTo>
                  <a:pt x="1945464" y="0"/>
                </a:lnTo>
                <a:cubicBezTo>
                  <a:pt x="2042050" y="0"/>
                  <a:pt x="2120348" y="78298"/>
                  <a:pt x="2120348" y="174884"/>
                </a:cubicBezTo>
                <a:lnTo>
                  <a:pt x="2120348" y="1573960"/>
                </a:lnTo>
                <a:cubicBezTo>
                  <a:pt x="2120348" y="1670546"/>
                  <a:pt x="2042050" y="1748844"/>
                  <a:pt x="1945464" y="1748844"/>
                </a:cubicBezTo>
                <a:lnTo>
                  <a:pt x="174884" y="1748844"/>
                </a:lnTo>
                <a:cubicBezTo>
                  <a:pt x="78298" y="1748844"/>
                  <a:pt x="0" y="1670546"/>
                  <a:pt x="0" y="1573960"/>
                </a:cubicBezTo>
                <a:lnTo>
                  <a:pt x="0" y="174884"/>
                </a:lnTo>
                <a:close/>
              </a:path>
            </a:pathLst>
          </a:cu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6921" tIns="106921" rIns="106921" bIns="481674" numCol="1" spcCol="1270" anchor="t" anchorCtr="0">
            <a:noAutofit/>
          </a:bodyPr>
          <a:lstStyle/>
          <a:p>
            <a:pPr marL="285750" lvl="1" indent="-285750" algn="l" defTabSz="1555750">
              <a:lnSpc>
                <a:spcPct val="90000"/>
              </a:lnSpc>
              <a:spcBef>
                <a:spcPct val="0"/>
              </a:spcBef>
              <a:spcAft>
                <a:spcPct val="15000"/>
              </a:spcAft>
              <a:buChar char="••"/>
            </a:pPr>
            <a:endParaRPr lang="zh-CN" altLang="en-US" sz="3500" kern="1200"/>
          </a:p>
          <a:p>
            <a:pPr marL="285750" lvl="1" indent="-285750" algn="l" defTabSz="1555750">
              <a:lnSpc>
                <a:spcPct val="90000"/>
              </a:lnSpc>
              <a:spcBef>
                <a:spcPct val="0"/>
              </a:spcBef>
              <a:spcAft>
                <a:spcPct val="15000"/>
              </a:spcAft>
              <a:buChar char="••"/>
            </a:pPr>
            <a:endParaRPr lang="zh-CN" altLang="en-US" sz="3500" kern="1200"/>
          </a:p>
        </p:txBody>
      </p:sp>
      <p:sp>
        <p:nvSpPr>
          <p:cNvPr id="21" name="形状 20"/>
          <p:cNvSpPr/>
          <p:nvPr/>
        </p:nvSpPr>
        <p:spPr>
          <a:xfrm>
            <a:off x="2402868" y="2581408"/>
            <a:ext cx="2204240" cy="2204240"/>
          </a:xfrm>
          <a:prstGeom prst="leftCircularArrow">
            <a:avLst>
              <a:gd name="adj1" fmla="val 2550"/>
              <a:gd name="adj2" fmla="val 309429"/>
              <a:gd name="adj3" fmla="val 2084940"/>
              <a:gd name="adj4" fmla="val 9024489"/>
              <a:gd name="adj5" fmla="val 2975"/>
            </a:avLst>
          </a:prstGeom>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28" name="任意形状 27"/>
          <p:cNvSpPr/>
          <p:nvPr/>
        </p:nvSpPr>
        <p:spPr>
          <a:xfrm>
            <a:off x="1657199" y="3448198"/>
            <a:ext cx="1884754" cy="749504"/>
          </a:xfrm>
          <a:custGeom>
            <a:avLst/>
            <a:gdLst>
              <a:gd name="connsiteX0" fmla="*/ 0 w 1884754"/>
              <a:gd name="connsiteY0" fmla="*/ 74950 h 749504"/>
              <a:gd name="connsiteX1" fmla="*/ 74950 w 1884754"/>
              <a:gd name="connsiteY1" fmla="*/ 0 h 749504"/>
              <a:gd name="connsiteX2" fmla="*/ 1809804 w 1884754"/>
              <a:gd name="connsiteY2" fmla="*/ 0 h 749504"/>
              <a:gd name="connsiteX3" fmla="*/ 1884754 w 1884754"/>
              <a:gd name="connsiteY3" fmla="*/ 74950 h 749504"/>
              <a:gd name="connsiteX4" fmla="*/ 1884754 w 1884754"/>
              <a:gd name="connsiteY4" fmla="*/ 674554 h 749504"/>
              <a:gd name="connsiteX5" fmla="*/ 1809804 w 1884754"/>
              <a:gd name="connsiteY5" fmla="*/ 749504 h 749504"/>
              <a:gd name="connsiteX6" fmla="*/ 74950 w 1884754"/>
              <a:gd name="connsiteY6" fmla="*/ 749504 h 749504"/>
              <a:gd name="connsiteX7" fmla="*/ 0 w 1884754"/>
              <a:gd name="connsiteY7" fmla="*/ 674554 h 749504"/>
              <a:gd name="connsiteX8" fmla="*/ 0 w 1884754"/>
              <a:gd name="connsiteY8" fmla="*/ 74950 h 749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4754" h="749504">
                <a:moveTo>
                  <a:pt x="0" y="74950"/>
                </a:moveTo>
                <a:cubicBezTo>
                  <a:pt x="0" y="33556"/>
                  <a:pt x="33556" y="0"/>
                  <a:pt x="74950" y="0"/>
                </a:cubicBezTo>
                <a:lnTo>
                  <a:pt x="1809804" y="0"/>
                </a:lnTo>
                <a:cubicBezTo>
                  <a:pt x="1851198" y="0"/>
                  <a:pt x="1884754" y="33556"/>
                  <a:pt x="1884754" y="74950"/>
                </a:cubicBezTo>
                <a:lnTo>
                  <a:pt x="1884754" y="674554"/>
                </a:lnTo>
                <a:cubicBezTo>
                  <a:pt x="1884754" y="715948"/>
                  <a:pt x="1851198" y="749504"/>
                  <a:pt x="1809804" y="749504"/>
                </a:cubicBezTo>
                <a:lnTo>
                  <a:pt x="74950" y="749504"/>
                </a:lnTo>
                <a:cubicBezTo>
                  <a:pt x="33556" y="749504"/>
                  <a:pt x="0" y="715948"/>
                  <a:pt x="0" y="674554"/>
                </a:cubicBezTo>
                <a:lnTo>
                  <a:pt x="0" y="7495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8152" tIns="72752" rIns="98152" bIns="72752" numCol="1" spcCol="1270" anchor="ctr" anchorCtr="0">
            <a:noAutofit/>
          </a:bodyPr>
          <a:lstStyle/>
          <a:p>
            <a:pPr lvl="0" algn="ctr" defTabSz="1778000">
              <a:lnSpc>
                <a:spcPct val="90000"/>
              </a:lnSpc>
              <a:spcBef>
                <a:spcPct val="0"/>
              </a:spcBef>
              <a:spcAft>
                <a:spcPct val="35000"/>
              </a:spcAft>
            </a:pPr>
            <a:r>
              <a:rPr lang="en-US" altLang="zh-CN" sz="2000" b="1" kern="1200" dirty="0">
                <a:solidFill>
                  <a:schemeClr val="bg1"/>
                </a:solidFill>
              </a:rPr>
              <a:t>TITLE</a:t>
            </a:r>
            <a:r>
              <a:rPr lang="zh-CN" altLang="en-US" sz="2000" b="1" kern="1200" dirty="0">
                <a:solidFill>
                  <a:schemeClr val="bg1"/>
                </a:solidFill>
              </a:rPr>
              <a:t> </a:t>
            </a:r>
            <a:r>
              <a:rPr lang="en-US" altLang="zh-CN" sz="2000" b="1" kern="1200" dirty="0">
                <a:solidFill>
                  <a:schemeClr val="bg1"/>
                </a:solidFill>
              </a:rPr>
              <a:t>HERE</a:t>
            </a:r>
            <a:endParaRPr lang="zh-CN" altLang="en-US" sz="2000" b="1" kern="1200" dirty="0">
              <a:solidFill>
                <a:schemeClr val="bg1"/>
              </a:solidFill>
            </a:endParaRPr>
          </a:p>
        </p:txBody>
      </p:sp>
      <p:sp>
        <p:nvSpPr>
          <p:cNvPr id="29" name="圆角矩形 28"/>
          <p:cNvSpPr/>
          <p:nvPr/>
        </p:nvSpPr>
        <p:spPr>
          <a:xfrm>
            <a:off x="3809634" y="2074106"/>
            <a:ext cx="2120348" cy="1748844"/>
          </a:xfrm>
          <a:prstGeom prst="roundRect">
            <a:avLst>
              <a:gd name="adj" fmla="val 10000"/>
            </a:avLst>
          </a:pr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0" name="环形箭头 29"/>
          <p:cNvSpPr/>
          <p:nvPr/>
        </p:nvSpPr>
        <p:spPr>
          <a:xfrm>
            <a:off x="5008822" y="1042838"/>
            <a:ext cx="2475174" cy="2475174"/>
          </a:xfrm>
          <a:prstGeom prst="circularArrow">
            <a:avLst>
              <a:gd name="adj1" fmla="val 2271"/>
              <a:gd name="adj2" fmla="val 273786"/>
              <a:gd name="adj3" fmla="val 19550703"/>
              <a:gd name="adj4" fmla="val 12575511"/>
              <a:gd name="adj5" fmla="val 2650"/>
            </a:avLst>
          </a:prstGeom>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31" name="任意形状 30"/>
          <p:cNvSpPr/>
          <p:nvPr/>
        </p:nvSpPr>
        <p:spPr>
          <a:xfrm>
            <a:off x="4280823" y="1699354"/>
            <a:ext cx="1884754" cy="749504"/>
          </a:xfrm>
          <a:custGeom>
            <a:avLst/>
            <a:gdLst>
              <a:gd name="connsiteX0" fmla="*/ 0 w 1884754"/>
              <a:gd name="connsiteY0" fmla="*/ 74950 h 749504"/>
              <a:gd name="connsiteX1" fmla="*/ 74950 w 1884754"/>
              <a:gd name="connsiteY1" fmla="*/ 0 h 749504"/>
              <a:gd name="connsiteX2" fmla="*/ 1809804 w 1884754"/>
              <a:gd name="connsiteY2" fmla="*/ 0 h 749504"/>
              <a:gd name="connsiteX3" fmla="*/ 1884754 w 1884754"/>
              <a:gd name="connsiteY3" fmla="*/ 74950 h 749504"/>
              <a:gd name="connsiteX4" fmla="*/ 1884754 w 1884754"/>
              <a:gd name="connsiteY4" fmla="*/ 674554 h 749504"/>
              <a:gd name="connsiteX5" fmla="*/ 1809804 w 1884754"/>
              <a:gd name="connsiteY5" fmla="*/ 749504 h 749504"/>
              <a:gd name="connsiteX6" fmla="*/ 74950 w 1884754"/>
              <a:gd name="connsiteY6" fmla="*/ 749504 h 749504"/>
              <a:gd name="connsiteX7" fmla="*/ 0 w 1884754"/>
              <a:gd name="connsiteY7" fmla="*/ 674554 h 749504"/>
              <a:gd name="connsiteX8" fmla="*/ 0 w 1884754"/>
              <a:gd name="connsiteY8" fmla="*/ 74950 h 749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4754" h="749504">
                <a:moveTo>
                  <a:pt x="0" y="74950"/>
                </a:moveTo>
                <a:cubicBezTo>
                  <a:pt x="0" y="33556"/>
                  <a:pt x="33556" y="0"/>
                  <a:pt x="74950" y="0"/>
                </a:cubicBezTo>
                <a:lnTo>
                  <a:pt x="1809804" y="0"/>
                </a:lnTo>
                <a:cubicBezTo>
                  <a:pt x="1851198" y="0"/>
                  <a:pt x="1884754" y="33556"/>
                  <a:pt x="1884754" y="74950"/>
                </a:cubicBezTo>
                <a:lnTo>
                  <a:pt x="1884754" y="674554"/>
                </a:lnTo>
                <a:cubicBezTo>
                  <a:pt x="1884754" y="715948"/>
                  <a:pt x="1851198" y="749504"/>
                  <a:pt x="1809804" y="749504"/>
                </a:cubicBezTo>
                <a:lnTo>
                  <a:pt x="74950" y="749504"/>
                </a:lnTo>
                <a:cubicBezTo>
                  <a:pt x="33556" y="749504"/>
                  <a:pt x="0" y="715948"/>
                  <a:pt x="0" y="674554"/>
                </a:cubicBezTo>
                <a:lnTo>
                  <a:pt x="0" y="7495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01962" tIns="75292" rIns="101962" bIns="75292" numCol="1" spcCol="1270" anchor="ctr" anchorCtr="0">
            <a:noAutofit/>
          </a:bodyPr>
          <a:lstStyle/>
          <a:p>
            <a:pPr lvl="0" algn="ctr" defTabSz="1866900">
              <a:lnSpc>
                <a:spcPct val="90000"/>
              </a:lnSpc>
              <a:spcBef>
                <a:spcPct val="0"/>
              </a:spcBef>
              <a:spcAft>
                <a:spcPct val="35000"/>
              </a:spcAft>
            </a:pPr>
            <a:r>
              <a:rPr lang="en-US" altLang="zh-CN" sz="2000" b="1" kern="1200" dirty="0">
                <a:solidFill>
                  <a:schemeClr val="bg1"/>
                </a:solidFill>
              </a:rPr>
              <a:t>TITLE</a:t>
            </a:r>
            <a:r>
              <a:rPr lang="zh-CN" altLang="en-US" sz="2000" b="1" kern="1200" dirty="0">
                <a:solidFill>
                  <a:schemeClr val="bg1"/>
                </a:solidFill>
              </a:rPr>
              <a:t> </a:t>
            </a:r>
            <a:r>
              <a:rPr lang="en-US" altLang="zh-CN" sz="2000" b="1" kern="1200" dirty="0">
                <a:solidFill>
                  <a:schemeClr val="bg1"/>
                </a:solidFill>
              </a:rPr>
              <a:t>HERE</a:t>
            </a:r>
            <a:endParaRPr lang="zh-CN" altLang="en-US" sz="2000" b="1" kern="1200" dirty="0">
              <a:solidFill>
                <a:schemeClr val="bg1"/>
              </a:solidFill>
            </a:endParaRPr>
          </a:p>
        </p:txBody>
      </p:sp>
      <p:sp>
        <p:nvSpPr>
          <p:cNvPr id="32" name="任意形状 31"/>
          <p:cNvSpPr/>
          <p:nvPr/>
        </p:nvSpPr>
        <p:spPr>
          <a:xfrm>
            <a:off x="6433258" y="2074106"/>
            <a:ext cx="2120348" cy="1748844"/>
          </a:xfrm>
          <a:custGeom>
            <a:avLst/>
            <a:gdLst>
              <a:gd name="connsiteX0" fmla="*/ 0 w 2120348"/>
              <a:gd name="connsiteY0" fmla="*/ 174884 h 1748844"/>
              <a:gd name="connsiteX1" fmla="*/ 174884 w 2120348"/>
              <a:gd name="connsiteY1" fmla="*/ 0 h 1748844"/>
              <a:gd name="connsiteX2" fmla="*/ 1945464 w 2120348"/>
              <a:gd name="connsiteY2" fmla="*/ 0 h 1748844"/>
              <a:gd name="connsiteX3" fmla="*/ 2120348 w 2120348"/>
              <a:gd name="connsiteY3" fmla="*/ 174884 h 1748844"/>
              <a:gd name="connsiteX4" fmla="*/ 2120348 w 2120348"/>
              <a:gd name="connsiteY4" fmla="*/ 1573960 h 1748844"/>
              <a:gd name="connsiteX5" fmla="*/ 1945464 w 2120348"/>
              <a:gd name="connsiteY5" fmla="*/ 1748844 h 1748844"/>
              <a:gd name="connsiteX6" fmla="*/ 174884 w 2120348"/>
              <a:gd name="connsiteY6" fmla="*/ 1748844 h 1748844"/>
              <a:gd name="connsiteX7" fmla="*/ 0 w 2120348"/>
              <a:gd name="connsiteY7" fmla="*/ 1573960 h 1748844"/>
              <a:gd name="connsiteX8" fmla="*/ 0 w 2120348"/>
              <a:gd name="connsiteY8" fmla="*/ 174884 h 1748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0348" h="1748844">
                <a:moveTo>
                  <a:pt x="0" y="174884"/>
                </a:moveTo>
                <a:cubicBezTo>
                  <a:pt x="0" y="78298"/>
                  <a:pt x="78298" y="0"/>
                  <a:pt x="174884" y="0"/>
                </a:cubicBezTo>
                <a:lnTo>
                  <a:pt x="1945464" y="0"/>
                </a:lnTo>
                <a:cubicBezTo>
                  <a:pt x="2042050" y="0"/>
                  <a:pt x="2120348" y="78298"/>
                  <a:pt x="2120348" y="174884"/>
                </a:cubicBezTo>
                <a:lnTo>
                  <a:pt x="2120348" y="1573960"/>
                </a:lnTo>
                <a:cubicBezTo>
                  <a:pt x="2120348" y="1670546"/>
                  <a:pt x="2042050" y="1748844"/>
                  <a:pt x="1945464" y="1748844"/>
                </a:cubicBezTo>
                <a:lnTo>
                  <a:pt x="174884" y="1748844"/>
                </a:lnTo>
                <a:cubicBezTo>
                  <a:pt x="78298" y="1748844"/>
                  <a:pt x="0" y="1670546"/>
                  <a:pt x="0" y="1573960"/>
                </a:cubicBezTo>
                <a:lnTo>
                  <a:pt x="0" y="174884"/>
                </a:lnTo>
                <a:close/>
              </a:path>
            </a:pathLst>
          </a:cu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6921" tIns="106921" rIns="106921" bIns="481674" numCol="1" spcCol="1270" anchor="t" anchorCtr="0">
            <a:noAutofit/>
          </a:bodyPr>
          <a:lstStyle/>
          <a:p>
            <a:pPr marL="285750" lvl="1" indent="-285750" algn="l" defTabSz="1555750">
              <a:lnSpc>
                <a:spcPct val="90000"/>
              </a:lnSpc>
              <a:spcBef>
                <a:spcPct val="0"/>
              </a:spcBef>
              <a:spcAft>
                <a:spcPct val="15000"/>
              </a:spcAft>
              <a:buChar char="••"/>
            </a:pPr>
            <a:endParaRPr lang="zh-CN" altLang="en-US" sz="3500" kern="1200"/>
          </a:p>
          <a:p>
            <a:pPr marL="285750" lvl="1" indent="-285750" algn="l" defTabSz="1555750">
              <a:lnSpc>
                <a:spcPct val="90000"/>
              </a:lnSpc>
              <a:spcBef>
                <a:spcPct val="0"/>
              </a:spcBef>
              <a:spcAft>
                <a:spcPct val="15000"/>
              </a:spcAft>
              <a:buChar char="••"/>
            </a:pPr>
            <a:endParaRPr lang="zh-CN" altLang="en-US" sz="3500" kern="1200"/>
          </a:p>
        </p:txBody>
      </p:sp>
      <p:sp>
        <p:nvSpPr>
          <p:cNvPr id="33" name="形状 32"/>
          <p:cNvSpPr/>
          <p:nvPr/>
        </p:nvSpPr>
        <p:spPr>
          <a:xfrm>
            <a:off x="7650115" y="2581408"/>
            <a:ext cx="2204240" cy="2204240"/>
          </a:xfrm>
          <a:prstGeom prst="leftCircularArrow">
            <a:avLst>
              <a:gd name="adj1" fmla="val 2550"/>
              <a:gd name="adj2" fmla="val 309429"/>
              <a:gd name="adj3" fmla="val 2084940"/>
              <a:gd name="adj4" fmla="val 9024489"/>
              <a:gd name="adj5" fmla="val 2975"/>
            </a:avLst>
          </a:prstGeom>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34" name="任意形状 33"/>
          <p:cNvSpPr/>
          <p:nvPr/>
        </p:nvSpPr>
        <p:spPr>
          <a:xfrm>
            <a:off x="6904446" y="3448198"/>
            <a:ext cx="1884754" cy="749504"/>
          </a:xfrm>
          <a:custGeom>
            <a:avLst/>
            <a:gdLst>
              <a:gd name="connsiteX0" fmla="*/ 0 w 1884754"/>
              <a:gd name="connsiteY0" fmla="*/ 74950 h 749504"/>
              <a:gd name="connsiteX1" fmla="*/ 74950 w 1884754"/>
              <a:gd name="connsiteY1" fmla="*/ 0 h 749504"/>
              <a:gd name="connsiteX2" fmla="*/ 1809804 w 1884754"/>
              <a:gd name="connsiteY2" fmla="*/ 0 h 749504"/>
              <a:gd name="connsiteX3" fmla="*/ 1884754 w 1884754"/>
              <a:gd name="connsiteY3" fmla="*/ 74950 h 749504"/>
              <a:gd name="connsiteX4" fmla="*/ 1884754 w 1884754"/>
              <a:gd name="connsiteY4" fmla="*/ 674554 h 749504"/>
              <a:gd name="connsiteX5" fmla="*/ 1809804 w 1884754"/>
              <a:gd name="connsiteY5" fmla="*/ 749504 h 749504"/>
              <a:gd name="connsiteX6" fmla="*/ 74950 w 1884754"/>
              <a:gd name="connsiteY6" fmla="*/ 749504 h 749504"/>
              <a:gd name="connsiteX7" fmla="*/ 0 w 1884754"/>
              <a:gd name="connsiteY7" fmla="*/ 674554 h 749504"/>
              <a:gd name="connsiteX8" fmla="*/ 0 w 1884754"/>
              <a:gd name="connsiteY8" fmla="*/ 74950 h 749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4754" h="749504">
                <a:moveTo>
                  <a:pt x="0" y="74950"/>
                </a:moveTo>
                <a:cubicBezTo>
                  <a:pt x="0" y="33556"/>
                  <a:pt x="33556" y="0"/>
                  <a:pt x="74950" y="0"/>
                </a:cubicBezTo>
                <a:lnTo>
                  <a:pt x="1809804" y="0"/>
                </a:lnTo>
                <a:cubicBezTo>
                  <a:pt x="1851198" y="0"/>
                  <a:pt x="1884754" y="33556"/>
                  <a:pt x="1884754" y="74950"/>
                </a:cubicBezTo>
                <a:lnTo>
                  <a:pt x="1884754" y="674554"/>
                </a:lnTo>
                <a:cubicBezTo>
                  <a:pt x="1884754" y="715948"/>
                  <a:pt x="1851198" y="749504"/>
                  <a:pt x="1809804" y="749504"/>
                </a:cubicBezTo>
                <a:lnTo>
                  <a:pt x="74950" y="749504"/>
                </a:lnTo>
                <a:cubicBezTo>
                  <a:pt x="33556" y="749504"/>
                  <a:pt x="0" y="715948"/>
                  <a:pt x="0" y="674554"/>
                </a:cubicBezTo>
                <a:lnTo>
                  <a:pt x="0" y="7495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8152" tIns="72752" rIns="98152" bIns="72752" numCol="1" spcCol="1270" anchor="ctr" anchorCtr="0">
            <a:noAutofit/>
          </a:bodyPr>
          <a:lstStyle/>
          <a:p>
            <a:pPr lvl="0" algn="ctr" defTabSz="1778000">
              <a:lnSpc>
                <a:spcPct val="90000"/>
              </a:lnSpc>
              <a:spcBef>
                <a:spcPct val="0"/>
              </a:spcBef>
              <a:spcAft>
                <a:spcPct val="35000"/>
              </a:spcAft>
            </a:pPr>
            <a:r>
              <a:rPr lang="en-US" altLang="zh-CN" sz="2000" b="1" kern="1200" dirty="0">
                <a:solidFill>
                  <a:schemeClr val="bg1"/>
                </a:solidFill>
              </a:rPr>
              <a:t>TITLE</a:t>
            </a:r>
            <a:r>
              <a:rPr lang="zh-CN" altLang="en-US" sz="2000" b="1" kern="1200" dirty="0">
                <a:solidFill>
                  <a:schemeClr val="bg1"/>
                </a:solidFill>
              </a:rPr>
              <a:t> </a:t>
            </a:r>
            <a:r>
              <a:rPr lang="en-US" altLang="zh-CN" sz="2000" b="1" kern="1200" dirty="0">
                <a:solidFill>
                  <a:schemeClr val="bg1"/>
                </a:solidFill>
              </a:rPr>
              <a:t>HERE</a:t>
            </a:r>
            <a:endParaRPr lang="zh-CN" altLang="en-US" sz="2000" b="1" kern="1200" dirty="0">
              <a:solidFill>
                <a:schemeClr val="bg1"/>
              </a:solidFill>
            </a:endParaRPr>
          </a:p>
        </p:txBody>
      </p:sp>
      <p:sp>
        <p:nvSpPr>
          <p:cNvPr id="35" name="任意形状 34"/>
          <p:cNvSpPr/>
          <p:nvPr/>
        </p:nvSpPr>
        <p:spPr>
          <a:xfrm>
            <a:off x="9056881" y="2074106"/>
            <a:ext cx="2120348" cy="1748844"/>
          </a:xfrm>
          <a:custGeom>
            <a:avLst/>
            <a:gdLst>
              <a:gd name="connsiteX0" fmla="*/ 0 w 2120348"/>
              <a:gd name="connsiteY0" fmla="*/ 174884 h 1748844"/>
              <a:gd name="connsiteX1" fmla="*/ 174884 w 2120348"/>
              <a:gd name="connsiteY1" fmla="*/ 0 h 1748844"/>
              <a:gd name="connsiteX2" fmla="*/ 1945464 w 2120348"/>
              <a:gd name="connsiteY2" fmla="*/ 0 h 1748844"/>
              <a:gd name="connsiteX3" fmla="*/ 2120348 w 2120348"/>
              <a:gd name="connsiteY3" fmla="*/ 174884 h 1748844"/>
              <a:gd name="connsiteX4" fmla="*/ 2120348 w 2120348"/>
              <a:gd name="connsiteY4" fmla="*/ 1573960 h 1748844"/>
              <a:gd name="connsiteX5" fmla="*/ 1945464 w 2120348"/>
              <a:gd name="connsiteY5" fmla="*/ 1748844 h 1748844"/>
              <a:gd name="connsiteX6" fmla="*/ 174884 w 2120348"/>
              <a:gd name="connsiteY6" fmla="*/ 1748844 h 1748844"/>
              <a:gd name="connsiteX7" fmla="*/ 0 w 2120348"/>
              <a:gd name="connsiteY7" fmla="*/ 1573960 h 1748844"/>
              <a:gd name="connsiteX8" fmla="*/ 0 w 2120348"/>
              <a:gd name="connsiteY8" fmla="*/ 174884 h 1748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0348" h="1748844">
                <a:moveTo>
                  <a:pt x="0" y="174884"/>
                </a:moveTo>
                <a:cubicBezTo>
                  <a:pt x="0" y="78298"/>
                  <a:pt x="78298" y="0"/>
                  <a:pt x="174884" y="0"/>
                </a:cubicBezTo>
                <a:lnTo>
                  <a:pt x="1945464" y="0"/>
                </a:lnTo>
                <a:cubicBezTo>
                  <a:pt x="2042050" y="0"/>
                  <a:pt x="2120348" y="78298"/>
                  <a:pt x="2120348" y="174884"/>
                </a:cubicBezTo>
                <a:lnTo>
                  <a:pt x="2120348" y="1573960"/>
                </a:lnTo>
                <a:cubicBezTo>
                  <a:pt x="2120348" y="1670546"/>
                  <a:pt x="2042050" y="1748844"/>
                  <a:pt x="1945464" y="1748844"/>
                </a:cubicBezTo>
                <a:lnTo>
                  <a:pt x="174884" y="1748844"/>
                </a:lnTo>
                <a:cubicBezTo>
                  <a:pt x="78298" y="1748844"/>
                  <a:pt x="0" y="1670546"/>
                  <a:pt x="0" y="1573960"/>
                </a:cubicBezTo>
                <a:lnTo>
                  <a:pt x="0" y="174884"/>
                </a:lnTo>
                <a:close/>
              </a:path>
            </a:pathLst>
          </a:cu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6921" tIns="481674" rIns="106921" bIns="106921" numCol="1" spcCol="1270" anchor="t" anchorCtr="0">
            <a:noAutofit/>
          </a:bodyPr>
          <a:lstStyle/>
          <a:p>
            <a:pPr marL="285750" lvl="1" indent="-285750" algn="l" defTabSz="1555750">
              <a:lnSpc>
                <a:spcPct val="90000"/>
              </a:lnSpc>
              <a:spcBef>
                <a:spcPct val="0"/>
              </a:spcBef>
              <a:spcAft>
                <a:spcPct val="15000"/>
              </a:spcAft>
              <a:buChar char="••"/>
            </a:pPr>
            <a:endParaRPr lang="zh-CN" altLang="en-US" sz="3500" kern="1200"/>
          </a:p>
          <a:p>
            <a:pPr marL="285750" lvl="1" indent="-285750" algn="l" defTabSz="1555750">
              <a:lnSpc>
                <a:spcPct val="90000"/>
              </a:lnSpc>
              <a:spcBef>
                <a:spcPct val="0"/>
              </a:spcBef>
              <a:spcAft>
                <a:spcPct val="15000"/>
              </a:spcAft>
              <a:buChar char="••"/>
            </a:pPr>
            <a:endParaRPr lang="zh-CN" altLang="en-US" sz="3500" kern="1200"/>
          </a:p>
        </p:txBody>
      </p:sp>
      <p:sp>
        <p:nvSpPr>
          <p:cNvPr id="36" name="任意形状 35"/>
          <p:cNvSpPr/>
          <p:nvPr/>
        </p:nvSpPr>
        <p:spPr>
          <a:xfrm>
            <a:off x="9528070" y="1699354"/>
            <a:ext cx="1884754" cy="749504"/>
          </a:xfrm>
          <a:custGeom>
            <a:avLst/>
            <a:gdLst>
              <a:gd name="connsiteX0" fmla="*/ 0 w 1884754"/>
              <a:gd name="connsiteY0" fmla="*/ 74950 h 749504"/>
              <a:gd name="connsiteX1" fmla="*/ 74950 w 1884754"/>
              <a:gd name="connsiteY1" fmla="*/ 0 h 749504"/>
              <a:gd name="connsiteX2" fmla="*/ 1809804 w 1884754"/>
              <a:gd name="connsiteY2" fmla="*/ 0 h 749504"/>
              <a:gd name="connsiteX3" fmla="*/ 1884754 w 1884754"/>
              <a:gd name="connsiteY3" fmla="*/ 74950 h 749504"/>
              <a:gd name="connsiteX4" fmla="*/ 1884754 w 1884754"/>
              <a:gd name="connsiteY4" fmla="*/ 674554 h 749504"/>
              <a:gd name="connsiteX5" fmla="*/ 1809804 w 1884754"/>
              <a:gd name="connsiteY5" fmla="*/ 749504 h 749504"/>
              <a:gd name="connsiteX6" fmla="*/ 74950 w 1884754"/>
              <a:gd name="connsiteY6" fmla="*/ 749504 h 749504"/>
              <a:gd name="connsiteX7" fmla="*/ 0 w 1884754"/>
              <a:gd name="connsiteY7" fmla="*/ 674554 h 749504"/>
              <a:gd name="connsiteX8" fmla="*/ 0 w 1884754"/>
              <a:gd name="connsiteY8" fmla="*/ 74950 h 749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4754" h="749504">
                <a:moveTo>
                  <a:pt x="0" y="74950"/>
                </a:moveTo>
                <a:cubicBezTo>
                  <a:pt x="0" y="33556"/>
                  <a:pt x="33556" y="0"/>
                  <a:pt x="74950" y="0"/>
                </a:cubicBezTo>
                <a:lnTo>
                  <a:pt x="1809804" y="0"/>
                </a:lnTo>
                <a:cubicBezTo>
                  <a:pt x="1851198" y="0"/>
                  <a:pt x="1884754" y="33556"/>
                  <a:pt x="1884754" y="74950"/>
                </a:cubicBezTo>
                <a:lnTo>
                  <a:pt x="1884754" y="674554"/>
                </a:lnTo>
                <a:cubicBezTo>
                  <a:pt x="1884754" y="715948"/>
                  <a:pt x="1851198" y="749504"/>
                  <a:pt x="1809804" y="749504"/>
                </a:cubicBezTo>
                <a:lnTo>
                  <a:pt x="74950" y="749504"/>
                </a:lnTo>
                <a:cubicBezTo>
                  <a:pt x="33556" y="749504"/>
                  <a:pt x="0" y="715948"/>
                  <a:pt x="0" y="674554"/>
                </a:cubicBezTo>
                <a:lnTo>
                  <a:pt x="0" y="7495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8152" tIns="72752" rIns="98152" bIns="72752" numCol="1" spcCol="1270" anchor="ctr" anchorCtr="0">
            <a:noAutofit/>
          </a:bodyPr>
          <a:lstStyle/>
          <a:p>
            <a:pPr lvl="0" algn="ctr" defTabSz="1778000">
              <a:lnSpc>
                <a:spcPct val="90000"/>
              </a:lnSpc>
              <a:spcBef>
                <a:spcPct val="0"/>
              </a:spcBef>
              <a:spcAft>
                <a:spcPct val="35000"/>
              </a:spcAft>
            </a:pPr>
            <a:r>
              <a:rPr lang="en-US" altLang="zh-CN" sz="2000" b="1" kern="1200" dirty="0">
                <a:solidFill>
                  <a:schemeClr val="bg1"/>
                </a:solidFill>
              </a:rPr>
              <a:t>TITLE</a:t>
            </a:r>
            <a:r>
              <a:rPr lang="zh-CN" altLang="en-US" sz="2000" b="1" kern="1200" dirty="0">
                <a:solidFill>
                  <a:schemeClr val="bg1"/>
                </a:solidFill>
              </a:rPr>
              <a:t> </a:t>
            </a:r>
            <a:r>
              <a:rPr lang="en-US" altLang="zh-CN" sz="2000" b="1" kern="1200" dirty="0">
                <a:solidFill>
                  <a:schemeClr val="bg1"/>
                </a:solidFill>
              </a:rPr>
              <a:t>HERE</a:t>
            </a:r>
            <a:endParaRPr lang="zh-CN" altLang="en-US" sz="2000" b="1" kern="1200" dirty="0">
              <a:solidFill>
                <a:schemeClr val="bg1"/>
              </a:solidFill>
            </a:endParaRPr>
          </a:p>
        </p:txBody>
      </p:sp>
      <p:sp>
        <p:nvSpPr>
          <p:cNvPr id="37" name="文本框 8"/>
          <p:cNvSpPr txBox="1"/>
          <p:nvPr/>
        </p:nvSpPr>
        <p:spPr>
          <a:xfrm>
            <a:off x="1224527" y="2393970"/>
            <a:ext cx="2054055"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顶部“开始”面板中可以对字体、字号、颜色、行距等进行修改。</a:t>
            </a:r>
          </a:p>
        </p:txBody>
      </p:sp>
      <p:sp>
        <p:nvSpPr>
          <p:cNvPr id="38" name="文本框 8"/>
          <p:cNvSpPr txBox="1"/>
          <p:nvPr/>
        </p:nvSpPr>
        <p:spPr>
          <a:xfrm>
            <a:off x="6466404" y="2393970"/>
            <a:ext cx="2054055"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顶部“开始”面板中可以对字体、字号、颜色、行距等进行修改。</a:t>
            </a:r>
          </a:p>
        </p:txBody>
      </p:sp>
      <p:sp>
        <p:nvSpPr>
          <p:cNvPr id="39" name="文本框 8"/>
          <p:cNvSpPr txBox="1"/>
          <p:nvPr/>
        </p:nvSpPr>
        <p:spPr>
          <a:xfrm>
            <a:off x="3866491" y="2602520"/>
            <a:ext cx="2054055"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a:solidFill>
                  <a:schemeClr val="tx1">
                    <a:lumMod val="75000"/>
                    <a:lumOff val="25000"/>
                  </a:schemeClr>
                </a:solidFill>
                <a:latin typeface="+mn-ea"/>
              </a:rPr>
              <a:t>顶部</a:t>
            </a:r>
            <a:r>
              <a:rPr lang="zh-CN" altLang="en-US" sz="1400" dirty="0">
                <a:solidFill>
                  <a:schemeClr val="tx1">
                    <a:lumMod val="75000"/>
                    <a:lumOff val="25000"/>
                  </a:schemeClr>
                </a:solidFill>
                <a:latin typeface="+mn-ea"/>
              </a:rPr>
              <a:t>“开始”面板中可以对字体、字号、颜色、行距等进行修改。</a:t>
            </a:r>
          </a:p>
        </p:txBody>
      </p:sp>
      <p:sp>
        <p:nvSpPr>
          <p:cNvPr id="40" name="文本框 8"/>
          <p:cNvSpPr txBox="1"/>
          <p:nvPr/>
        </p:nvSpPr>
        <p:spPr>
          <a:xfrm>
            <a:off x="9123174" y="2592285"/>
            <a:ext cx="2054055"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a:solidFill>
                  <a:schemeClr val="tx1">
                    <a:lumMod val="75000"/>
                    <a:lumOff val="25000"/>
                  </a:schemeClr>
                </a:solidFill>
                <a:latin typeface="+mn-ea"/>
              </a:rPr>
              <a:t>顶部</a:t>
            </a:r>
            <a:r>
              <a:rPr lang="zh-CN" altLang="en-US" sz="1400" dirty="0">
                <a:solidFill>
                  <a:schemeClr val="tx1">
                    <a:lumMod val="75000"/>
                    <a:lumOff val="25000"/>
                  </a:schemeClr>
                </a:solidFill>
                <a:latin typeface="+mn-ea"/>
              </a:rPr>
              <a:t>“开始”面板中可以对字体、字号、颜色、行距等进行修改。</a:t>
            </a:r>
          </a:p>
        </p:txBody>
      </p:sp>
    </p:spTree>
    <p:extLst>
      <p:ext uri="{BB962C8B-B14F-4D97-AF65-F5344CB8AC3E}">
        <p14:creationId xmlns:p14="http://schemas.microsoft.com/office/powerpoint/2010/main" val="1787872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3</a:t>
            </a:r>
            <a:endParaRPr kumimoji="1" lang="zh-CN" altLang="en-US" dirty="0"/>
          </a:p>
        </p:txBody>
      </p:sp>
      <p:sp>
        <p:nvSpPr>
          <p:cNvPr id="4" name="矩形 3"/>
          <p:cNvSpPr/>
          <p:nvPr/>
        </p:nvSpPr>
        <p:spPr>
          <a:xfrm>
            <a:off x="10643616" y="0"/>
            <a:ext cx="420624" cy="462686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5" name="斜纹 4"/>
          <p:cNvSpPr/>
          <p:nvPr/>
        </p:nvSpPr>
        <p:spPr>
          <a:xfrm rot="18900000" flipV="1">
            <a:off x="9764556" y="4088517"/>
            <a:ext cx="1076694" cy="1076694"/>
          </a:xfrm>
          <a:prstGeom prst="diagStripe">
            <a:avLst>
              <a:gd name="adj" fmla="val 51219"/>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grpSp>
        <p:nvGrpSpPr>
          <p:cNvPr id="7" name="组 6"/>
          <p:cNvGrpSpPr/>
          <p:nvPr/>
        </p:nvGrpSpPr>
        <p:grpSpPr>
          <a:xfrm>
            <a:off x="5393215" y="4079080"/>
            <a:ext cx="4148349" cy="1532727"/>
            <a:chOff x="5378148" y="4024216"/>
            <a:chExt cx="4148349" cy="1532727"/>
          </a:xfrm>
        </p:grpSpPr>
        <p:sp>
          <p:nvSpPr>
            <p:cNvPr id="22" name="文本框 8"/>
            <p:cNvSpPr txBox="1"/>
            <p:nvPr/>
          </p:nvSpPr>
          <p:spPr>
            <a:xfrm>
              <a:off x="5378148" y="4790580"/>
              <a:ext cx="2913075"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30000"/>
                </a:lnSpc>
              </a:pPr>
              <a:r>
                <a:rPr lang="zh-CN" altLang="en-US" sz="1400">
                  <a:solidFill>
                    <a:schemeClr val="tx1">
                      <a:lumMod val="75000"/>
                      <a:lumOff val="25000"/>
                    </a:schemeClr>
                  </a:solidFill>
                  <a:latin typeface="+mn-ea"/>
                </a:rPr>
                <a:t>顶部</a:t>
              </a:r>
              <a:r>
                <a:rPr lang="zh-CN" altLang="en-US" sz="1400" dirty="0">
                  <a:solidFill>
                    <a:schemeClr val="tx1">
                      <a:lumMod val="75000"/>
                      <a:lumOff val="25000"/>
                    </a:schemeClr>
                  </a:solidFill>
                  <a:latin typeface="+mn-ea"/>
                </a:rPr>
                <a:t>“开始”面板中可以对字体、字号、颜色、行距等进行修改。</a:t>
              </a:r>
            </a:p>
          </p:txBody>
        </p:sp>
        <p:sp>
          <p:nvSpPr>
            <p:cNvPr id="23" name="矩形 22"/>
            <p:cNvSpPr/>
            <p:nvPr/>
          </p:nvSpPr>
          <p:spPr>
            <a:xfrm>
              <a:off x="6259898" y="4298137"/>
              <a:ext cx="2031325" cy="452432"/>
            </a:xfrm>
            <a:prstGeom prst="rect">
              <a:avLst/>
            </a:prstGeom>
          </p:spPr>
          <p:txBody>
            <a:bodyPr wrap="none">
              <a:spAutoFit/>
            </a:bodyPr>
            <a:lstStyle/>
            <a:p>
              <a:pPr algn="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sp>
          <p:nvSpPr>
            <p:cNvPr id="24" name="矩形 23"/>
            <p:cNvSpPr/>
            <p:nvPr/>
          </p:nvSpPr>
          <p:spPr>
            <a:xfrm>
              <a:off x="8306291" y="4024216"/>
              <a:ext cx="1220206" cy="1532727"/>
            </a:xfrm>
            <a:prstGeom prst="rect">
              <a:avLst/>
            </a:prstGeom>
          </p:spPr>
          <p:txBody>
            <a:bodyPr wrap="none">
              <a:spAutoFit/>
            </a:bodyPr>
            <a:lstStyle/>
            <a:p>
              <a:pPr defTabSz="1219170">
                <a:lnSpc>
                  <a:spcPct val="130000"/>
                </a:lnSpc>
                <a:defRPr/>
              </a:pPr>
              <a:r>
                <a:rPr lang="en-US" altLang="zh-CN" sz="7200" b="1" kern="0">
                  <a:solidFill>
                    <a:schemeClr val="tx1">
                      <a:lumMod val="75000"/>
                      <a:lumOff val="25000"/>
                    </a:schemeClr>
                  </a:solidFill>
                </a:rPr>
                <a:t>01</a:t>
              </a:r>
              <a:endParaRPr lang="en-US" altLang="zh-CN" sz="7200" b="1" kern="0" dirty="0">
                <a:solidFill>
                  <a:schemeClr val="tx1">
                    <a:lumMod val="75000"/>
                    <a:lumOff val="25000"/>
                  </a:schemeClr>
                </a:solidFill>
              </a:endParaRPr>
            </a:p>
          </p:txBody>
        </p:sp>
      </p:grpSp>
      <p:sp>
        <p:nvSpPr>
          <p:cNvPr id="25" name="矩形 24"/>
          <p:cNvSpPr/>
          <p:nvPr/>
        </p:nvSpPr>
        <p:spPr>
          <a:xfrm>
            <a:off x="9541563" y="0"/>
            <a:ext cx="420625" cy="3266278"/>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6" name="斜纹 25"/>
          <p:cNvSpPr/>
          <p:nvPr/>
        </p:nvSpPr>
        <p:spPr>
          <a:xfrm rot="18900000" flipV="1">
            <a:off x="7827721" y="2382152"/>
            <a:ext cx="1768251" cy="1768251"/>
          </a:xfrm>
          <a:prstGeom prst="diagStripe">
            <a:avLst>
              <a:gd name="adj" fmla="val 68771"/>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grpSp>
        <p:nvGrpSpPr>
          <p:cNvPr id="27" name="组 26"/>
          <p:cNvGrpSpPr/>
          <p:nvPr/>
        </p:nvGrpSpPr>
        <p:grpSpPr>
          <a:xfrm>
            <a:off x="3054096" y="2718494"/>
            <a:ext cx="4148349" cy="1532727"/>
            <a:chOff x="5378148" y="4024216"/>
            <a:chExt cx="4148349" cy="1532727"/>
          </a:xfrm>
        </p:grpSpPr>
        <p:sp>
          <p:nvSpPr>
            <p:cNvPr id="41" name="文本框 8"/>
            <p:cNvSpPr txBox="1"/>
            <p:nvPr/>
          </p:nvSpPr>
          <p:spPr>
            <a:xfrm>
              <a:off x="5378148" y="4790580"/>
              <a:ext cx="2913075"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30000"/>
                </a:lnSpc>
              </a:pPr>
              <a:r>
                <a:rPr lang="zh-CN" altLang="en-US" sz="1400">
                  <a:solidFill>
                    <a:schemeClr val="tx1">
                      <a:lumMod val="75000"/>
                      <a:lumOff val="25000"/>
                    </a:schemeClr>
                  </a:solidFill>
                  <a:latin typeface="+mn-ea"/>
                </a:rPr>
                <a:t>顶部</a:t>
              </a:r>
              <a:r>
                <a:rPr lang="zh-CN" altLang="en-US" sz="1400" dirty="0">
                  <a:solidFill>
                    <a:schemeClr val="tx1">
                      <a:lumMod val="75000"/>
                      <a:lumOff val="25000"/>
                    </a:schemeClr>
                  </a:solidFill>
                  <a:latin typeface="+mn-ea"/>
                </a:rPr>
                <a:t>“开始”面板中可以对字体、字号、颜色、行距等进行修改。</a:t>
              </a:r>
            </a:p>
          </p:txBody>
        </p:sp>
        <p:sp>
          <p:nvSpPr>
            <p:cNvPr id="42" name="矩形 41"/>
            <p:cNvSpPr/>
            <p:nvPr/>
          </p:nvSpPr>
          <p:spPr>
            <a:xfrm>
              <a:off x="6259898" y="4298137"/>
              <a:ext cx="2031325" cy="452432"/>
            </a:xfrm>
            <a:prstGeom prst="rect">
              <a:avLst/>
            </a:prstGeom>
          </p:spPr>
          <p:txBody>
            <a:bodyPr wrap="none">
              <a:spAutoFit/>
            </a:bodyPr>
            <a:lstStyle/>
            <a:p>
              <a:pPr algn="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sp>
          <p:nvSpPr>
            <p:cNvPr id="43" name="矩形 42"/>
            <p:cNvSpPr/>
            <p:nvPr/>
          </p:nvSpPr>
          <p:spPr>
            <a:xfrm>
              <a:off x="8306291" y="4024216"/>
              <a:ext cx="1220206" cy="1532727"/>
            </a:xfrm>
            <a:prstGeom prst="rect">
              <a:avLst/>
            </a:prstGeom>
          </p:spPr>
          <p:txBody>
            <a:bodyPr wrap="none">
              <a:spAutoFit/>
            </a:bodyPr>
            <a:lstStyle/>
            <a:p>
              <a:pPr defTabSz="1219170">
                <a:lnSpc>
                  <a:spcPct val="130000"/>
                </a:lnSpc>
                <a:defRPr/>
              </a:pPr>
              <a:r>
                <a:rPr lang="en-US" altLang="zh-CN" sz="7200" b="1" kern="0" dirty="0">
                  <a:solidFill>
                    <a:schemeClr val="tx1">
                      <a:lumMod val="75000"/>
                      <a:lumOff val="25000"/>
                    </a:schemeClr>
                  </a:solidFill>
                </a:rPr>
                <a:t>02</a:t>
              </a:r>
            </a:p>
          </p:txBody>
        </p:sp>
      </p:grpSp>
      <p:sp>
        <p:nvSpPr>
          <p:cNvPr id="49" name="矩形 48"/>
          <p:cNvSpPr/>
          <p:nvPr/>
        </p:nvSpPr>
        <p:spPr>
          <a:xfrm>
            <a:off x="8439912" y="-1"/>
            <a:ext cx="420224" cy="163659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50" name="斜纹 49"/>
          <p:cNvSpPr/>
          <p:nvPr/>
        </p:nvSpPr>
        <p:spPr>
          <a:xfrm rot="18900000" flipV="1">
            <a:off x="5744547" y="327622"/>
            <a:ext cx="2581371" cy="2581371"/>
          </a:xfrm>
          <a:prstGeom prst="diagStripe">
            <a:avLst>
              <a:gd name="adj" fmla="val 77287"/>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grpSp>
        <p:nvGrpSpPr>
          <p:cNvPr id="51" name="组 50"/>
          <p:cNvGrpSpPr/>
          <p:nvPr/>
        </p:nvGrpSpPr>
        <p:grpSpPr>
          <a:xfrm>
            <a:off x="842531" y="1070525"/>
            <a:ext cx="4148349" cy="1532727"/>
            <a:chOff x="5378148" y="4024216"/>
            <a:chExt cx="4148349" cy="1532727"/>
          </a:xfrm>
        </p:grpSpPr>
        <p:sp>
          <p:nvSpPr>
            <p:cNvPr id="52" name="文本框 8"/>
            <p:cNvSpPr txBox="1"/>
            <p:nvPr/>
          </p:nvSpPr>
          <p:spPr>
            <a:xfrm>
              <a:off x="5378148" y="4790580"/>
              <a:ext cx="2913075"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30000"/>
                </a:lnSpc>
              </a:pPr>
              <a:r>
                <a:rPr lang="zh-CN" altLang="en-US" sz="1400">
                  <a:solidFill>
                    <a:schemeClr val="tx1">
                      <a:lumMod val="75000"/>
                      <a:lumOff val="25000"/>
                    </a:schemeClr>
                  </a:solidFill>
                  <a:latin typeface="+mn-ea"/>
                </a:rPr>
                <a:t>顶部</a:t>
              </a:r>
              <a:r>
                <a:rPr lang="zh-CN" altLang="en-US" sz="1400" dirty="0">
                  <a:solidFill>
                    <a:schemeClr val="tx1">
                      <a:lumMod val="75000"/>
                      <a:lumOff val="25000"/>
                    </a:schemeClr>
                  </a:solidFill>
                  <a:latin typeface="+mn-ea"/>
                </a:rPr>
                <a:t>“开始”面板中可以对字体、字号、颜色、行距等进行修改。</a:t>
              </a:r>
            </a:p>
          </p:txBody>
        </p:sp>
        <p:sp>
          <p:nvSpPr>
            <p:cNvPr id="53" name="矩形 52"/>
            <p:cNvSpPr/>
            <p:nvPr/>
          </p:nvSpPr>
          <p:spPr>
            <a:xfrm>
              <a:off x="6259898" y="4298137"/>
              <a:ext cx="2031325" cy="452432"/>
            </a:xfrm>
            <a:prstGeom prst="rect">
              <a:avLst/>
            </a:prstGeom>
          </p:spPr>
          <p:txBody>
            <a:bodyPr wrap="none">
              <a:spAutoFit/>
            </a:bodyPr>
            <a:lstStyle/>
            <a:p>
              <a:pPr algn="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sp>
          <p:nvSpPr>
            <p:cNvPr id="54" name="矩形 53"/>
            <p:cNvSpPr/>
            <p:nvPr/>
          </p:nvSpPr>
          <p:spPr>
            <a:xfrm>
              <a:off x="8306291" y="4024216"/>
              <a:ext cx="1220206" cy="1532727"/>
            </a:xfrm>
            <a:prstGeom prst="rect">
              <a:avLst/>
            </a:prstGeom>
          </p:spPr>
          <p:txBody>
            <a:bodyPr wrap="none">
              <a:spAutoFit/>
            </a:bodyPr>
            <a:lstStyle/>
            <a:p>
              <a:pPr defTabSz="1219170">
                <a:lnSpc>
                  <a:spcPct val="130000"/>
                </a:lnSpc>
                <a:defRPr/>
              </a:pPr>
              <a:r>
                <a:rPr lang="en-US" altLang="zh-CN" sz="7200" b="1" kern="0" dirty="0">
                  <a:solidFill>
                    <a:schemeClr val="tx1">
                      <a:lumMod val="75000"/>
                      <a:lumOff val="25000"/>
                    </a:schemeClr>
                  </a:solidFill>
                </a:rPr>
                <a:t>03</a:t>
              </a:r>
            </a:p>
          </p:txBody>
        </p:sp>
      </p:grpSp>
      <p:sp>
        <p:nvSpPr>
          <p:cNvPr id="30" name="文本占位符 2"/>
          <p:cNvSpPr txBox="1">
            <a:spLocks/>
          </p:cNvSpPr>
          <p:nvPr/>
        </p:nvSpPr>
        <p:spPr>
          <a:xfrm>
            <a:off x="1103390" y="391412"/>
            <a:ext cx="2832456"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800" b="1" dirty="0"/>
              <a:t>系统设计与实现</a:t>
            </a:r>
          </a:p>
        </p:txBody>
      </p:sp>
    </p:spTree>
    <p:extLst>
      <p:ext uri="{BB962C8B-B14F-4D97-AF65-F5344CB8AC3E}">
        <p14:creationId xmlns:p14="http://schemas.microsoft.com/office/powerpoint/2010/main" val="3869371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3</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a:t>研究方法</a:t>
            </a:r>
          </a:p>
        </p:txBody>
      </p:sp>
      <p:sp>
        <p:nvSpPr>
          <p:cNvPr id="4" name="圆角右箭头 3"/>
          <p:cNvSpPr/>
          <p:nvPr/>
        </p:nvSpPr>
        <p:spPr>
          <a:xfrm rot="10800000">
            <a:off x="5092263" y="-1"/>
            <a:ext cx="1150882" cy="5139560"/>
          </a:xfrm>
          <a:prstGeom prst="bentArrow">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sp>
        <p:nvSpPr>
          <p:cNvPr id="41" name="圆角右箭头 40"/>
          <p:cNvSpPr/>
          <p:nvPr/>
        </p:nvSpPr>
        <p:spPr>
          <a:xfrm rot="10800000">
            <a:off x="4803229" y="-1"/>
            <a:ext cx="1150882" cy="3058511"/>
          </a:xfrm>
          <a:prstGeom prst="ben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sp>
        <p:nvSpPr>
          <p:cNvPr id="42" name="圆角右箭头 41"/>
          <p:cNvSpPr/>
          <p:nvPr/>
        </p:nvSpPr>
        <p:spPr>
          <a:xfrm rot="10800000" flipH="1">
            <a:off x="6243144" y="0"/>
            <a:ext cx="1150882" cy="3720662"/>
          </a:xfrm>
          <a:prstGeom prst="bent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sp>
        <p:nvSpPr>
          <p:cNvPr id="43" name="圆角右箭头 42"/>
          <p:cNvSpPr/>
          <p:nvPr/>
        </p:nvSpPr>
        <p:spPr>
          <a:xfrm rot="10800000" flipH="1">
            <a:off x="6532178" y="-1"/>
            <a:ext cx="1150882" cy="2049517"/>
          </a:xfrm>
          <a:prstGeom prst="bentArrow">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grpSp>
        <p:nvGrpSpPr>
          <p:cNvPr id="7" name="组 6"/>
          <p:cNvGrpSpPr/>
          <p:nvPr/>
        </p:nvGrpSpPr>
        <p:grpSpPr>
          <a:xfrm>
            <a:off x="4595648" y="4319751"/>
            <a:ext cx="1072055" cy="1072055"/>
            <a:chOff x="4595648" y="4319751"/>
            <a:chExt cx="1072055" cy="1072055"/>
          </a:xfrm>
        </p:grpSpPr>
        <p:sp>
          <p:nvSpPr>
            <p:cNvPr id="5" name="椭圆 4"/>
            <p:cNvSpPr/>
            <p:nvPr/>
          </p:nvSpPr>
          <p:spPr>
            <a:xfrm>
              <a:off x="4595648" y="4319751"/>
              <a:ext cx="1072055" cy="1072055"/>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grpSp>
          <p:nvGrpSpPr>
            <p:cNvPr id="49" name="组合 22"/>
            <p:cNvGrpSpPr/>
            <p:nvPr/>
          </p:nvGrpSpPr>
          <p:grpSpPr>
            <a:xfrm>
              <a:off x="4795154" y="4591615"/>
              <a:ext cx="673042" cy="528326"/>
              <a:chOff x="3654425" y="5089525"/>
              <a:chExt cx="1860550" cy="1460500"/>
            </a:xfrm>
            <a:solidFill>
              <a:schemeClr val="bg1"/>
            </a:solidFill>
          </p:grpSpPr>
          <p:sp>
            <p:nvSpPr>
              <p:cNvPr id="50"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1"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2"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3"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4"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9"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0"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61" name="组 60"/>
          <p:cNvGrpSpPr/>
          <p:nvPr/>
        </p:nvGrpSpPr>
        <p:grpSpPr>
          <a:xfrm>
            <a:off x="6821214" y="2822028"/>
            <a:ext cx="1072055" cy="1072055"/>
            <a:chOff x="4595648" y="4319751"/>
            <a:chExt cx="1072055" cy="1072055"/>
          </a:xfrm>
        </p:grpSpPr>
        <p:sp>
          <p:nvSpPr>
            <p:cNvPr id="62" name="椭圆 61"/>
            <p:cNvSpPr/>
            <p:nvPr/>
          </p:nvSpPr>
          <p:spPr>
            <a:xfrm>
              <a:off x="4595648" y="4319751"/>
              <a:ext cx="1072055" cy="1072055"/>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grpSp>
          <p:nvGrpSpPr>
            <p:cNvPr id="63" name="组合 22"/>
            <p:cNvGrpSpPr/>
            <p:nvPr/>
          </p:nvGrpSpPr>
          <p:grpSpPr>
            <a:xfrm>
              <a:off x="4795154" y="4591615"/>
              <a:ext cx="673042" cy="528326"/>
              <a:chOff x="3654425" y="5089525"/>
              <a:chExt cx="1860550" cy="1460500"/>
            </a:xfrm>
            <a:solidFill>
              <a:schemeClr val="bg1"/>
            </a:solidFill>
          </p:grpSpPr>
          <p:sp>
            <p:nvSpPr>
              <p:cNvPr id="64"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5"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6"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7"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8"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9"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0"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71" name="组 70"/>
          <p:cNvGrpSpPr/>
          <p:nvPr/>
        </p:nvGrpSpPr>
        <p:grpSpPr>
          <a:xfrm>
            <a:off x="7125174" y="1250948"/>
            <a:ext cx="1072055" cy="1072055"/>
            <a:chOff x="4595648" y="4319751"/>
            <a:chExt cx="1072055" cy="1072055"/>
          </a:xfrm>
        </p:grpSpPr>
        <p:sp>
          <p:nvSpPr>
            <p:cNvPr id="72" name="椭圆 71"/>
            <p:cNvSpPr/>
            <p:nvPr/>
          </p:nvSpPr>
          <p:spPr>
            <a:xfrm>
              <a:off x="4595648" y="4319751"/>
              <a:ext cx="1072055" cy="1072055"/>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grpSp>
          <p:nvGrpSpPr>
            <p:cNvPr id="73" name="组合 22"/>
            <p:cNvGrpSpPr/>
            <p:nvPr/>
          </p:nvGrpSpPr>
          <p:grpSpPr>
            <a:xfrm>
              <a:off x="4795154" y="4591615"/>
              <a:ext cx="673042" cy="528326"/>
              <a:chOff x="3654425" y="5089525"/>
              <a:chExt cx="1860550" cy="1460500"/>
            </a:xfrm>
            <a:solidFill>
              <a:schemeClr val="bg1"/>
            </a:solidFill>
          </p:grpSpPr>
          <p:sp>
            <p:nvSpPr>
              <p:cNvPr id="74"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5"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6"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7"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8"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9"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0"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81" name="组 80"/>
          <p:cNvGrpSpPr/>
          <p:nvPr/>
        </p:nvGrpSpPr>
        <p:grpSpPr>
          <a:xfrm>
            <a:off x="4303986" y="2258319"/>
            <a:ext cx="1072055" cy="1072055"/>
            <a:chOff x="4595648" y="4319751"/>
            <a:chExt cx="1072055" cy="1072055"/>
          </a:xfrm>
        </p:grpSpPr>
        <p:sp>
          <p:nvSpPr>
            <p:cNvPr id="82" name="椭圆 81"/>
            <p:cNvSpPr/>
            <p:nvPr/>
          </p:nvSpPr>
          <p:spPr>
            <a:xfrm>
              <a:off x="4595648" y="4319751"/>
              <a:ext cx="1072055" cy="107205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grpSp>
          <p:nvGrpSpPr>
            <p:cNvPr id="83" name="组合 22"/>
            <p:cNvGrpSpPr/>
            <p:nvPr/>
          </p:nvGrpSpPr>
          <p:grpSpPr>
            <a:xfrm>
              <a:off x="4795154" y="4591615"/>
              <a:ext cx="673042" cy="528326"/>
              <a:chOff x="3654425" y="5089525"/>
              <a:chExt cx="1860550" cy="1460500"/>
            </a:xfrm>
            <a:solidFill>
              <a:schemeClr val="bg1"/>
            </a:solidFill>
          </p:grpSpPr>
          <p:sp>
            <p:nvSpPr>
              <p:cNvPr id="84"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5"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6"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7"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8"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9"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0"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sp>
        <p:nvSpPr>
          <p:cNvPr id="91" name="文本框 8"/>
          <p:cNvSpPr txBox="1"/>
          <p:nvPr/>
        </p:nvSpPr>
        <p:spPr>
          <a:xfrm>
            <a:off x="8396735" y="1581530"/>
            <a:ext cx="3221767"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标题数字等都可以通过点击和重新输入进行更改，顶部“开始”面板中可以对字体、字号、颜色、行距等进行修改。</a:t>
            </a:r>
          </a:p>
        </p:txBody>
      </p:sp>
      <p:sp>
        <p:nvSpPr>
          <p:cNvPr id="92" name="矩形 91"/>
          <p:cNvSpPr/>
          <p:nvPr/>
        </p:nvSpPr>
        <p:spPr>
          <a:xfrm>
            <a:off x="8396736" y="1089087"/>
            <a:ext cx="2031325" cy="452432"/>
          </a:xfrm>
          <a:prstGeom prst="rect">
            <a:avLst/>
          </a:prstGeom>
        </p:spPr>
        <p:txBody>
          <a:bodyPr wrap="none">
            <a:spAutoFit/>
          </a:bodyPr>
          <a:lstStyle/>
          <a:p>
            <a:pP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sp>
        <p:nvSpPr>
          <p:cNvPr id="93" name="文本框 8"/>
          <p:cNvSpPr txBox="1"/>
          <p:nvPr/>
        </p:nvSpPr>
        <p:spPr>
          <a:xfrm>
            <a:off x="8092774" y="3448027"/>
            <a:ext cx="3221767"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标题数字等都可以通过点击和重新输入进行更改，顶部“开始”面板中可以对字体、字号、颜色、行距等进行修改。</a:t>
            </a:r>
          </a:p>
        </p:txBody>
      </p:sp>
      <p:sp>
        <p:nvSpPr>
          <p:cNvPr id="94" name="矩形 93"/>
          <p:cNvSpPr/>
          <p:nvPr/>
        </p:nvSpPr>
        <p:spPr>
          <a:xfrm>
            <a:off x="8092775" y="2955584"/>
            <a:ext cx="2031325" cy="452432"/>
          </a:xfrm>
          <a:prstGeom prst="rect">
            <a:avLst/>
          </a:prstGeom>
        </p:spPr>
        <p:txBody>
          <a:bodyPr wrap="none">
            <a:spAutoFit/>
          </a:bodyPr>
          <a:lstStyle/>
          <a:p>
            <a:pP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sp>
        <p:nvSpPr>
          <p:cNvPr id="95" name="文本框 8"/>
          <p:cNvSpPr txBox="1"/>
          <p:nvPr/>
        </p:nvSpPr>
        <p:spPr>
          <a:xfrm>
            <a:off x="890769" y="2589230"/>
            <a:ext cx="3221767"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30000"/>
              </a:lnSpc>
            </a:pPr>
            <a:r>
              <a:rPr lang="zh-CN" altLang="en-US" sz="1400" dirty="0">
                <a:solidFill>
                  <a:schemeClr val="tx1">
                    <a:lumMod val="75000"/>
                    <a:lumOff val="25000"/>
                  </a:schemeClr>
                </a:solidFill>
                <a:latin typeface="+mn-ea"/>
              </a:rPr>
              <a:t>标题数字等都可以通过点击和重新输入进行更改，顶部“开始”面板中可以对字体、字号、颜色、行距等进行修改。</a:t>
            </a:r>
          </a:p>
        </p:txBody>
      </p:sp>
      <p:sp>
        <p:nvSpPr>
          <p:cNvPr id="96" name="矩形 95"/>
          <p:cNvSpPr/>
          <p:nvPr/>
        </p:nvSpPr>
        <p:spPr>
          <a:xfrm>
            <a:off x="2081211" y="2096787"/>
            <a:ext cx="2031325" cy="452432"/>
          </a:xfrm>
          <a:prstGeom prst="rect">
            <a:avLst/>
          </a:prstGeom>
        </p:spPr>
        <p:txBody>
          <a:bodyPr wrap="none">
            <a:spAutoFit/>
          </a:bodyPr>
          <a:lstStyle/>
          <a:p>
            <a:pPr algn="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sp>
        <p:nvSpPr>
          <p:cNvPr id="97" name="文本框 8"/>
          <p:cNvSpPr txBox="1"/>
          <p:nvPr/>
        </p:nvSpPr>
        <p:spPr>
          <a:xfrm>
            <a:off x="1185544" y="4757391"/>
            <a:ext cx="3221767"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30000"/>
              </a:lnSpc>
            </a:pPr>
            <a:r>
              <a:rPr lang="zh-CN" altLang="en-US" sz="1400" dirty="0">
                <a:solidFill>
                  <a:schemeClr val="tx1">
                    <a:lumMod val="75000"/>
                    <a:lumOff val="25000"/>
                  </a:schemeClr>
                </a:solidFill>
                <a:latin typeface="+mn-ea"/>
              </a:rPr>
              <a:t>标题数字等都可以通过点击和重新输入进行更改，顶部“开始”面板中可以对字体、字号、颜色、行距等进行修改。</a:t>
            </a:r>
          </a:p>
        </p:txBody>
      </p:sp>
      <p:sp>
        <p:nvSpPr>
          <p:cNvPr id="98" name="矩形 97"/>
          <p:cNvSpPr/>
          <p:nvPr/>
        </p:nvSpPr>
        <p:spPr>
          <a:xfrm>
            <a:off x="2375986" y="4264948"/>
            <a:ext cx="2031325" cy="452432"/>
          </a:xfrm>
          <a:prstGeom prst="rect">
            <a:avLst/>
          </a:prstGeom>
        </p:spPr>
        <p:txBody>
          <a:bodyPr wrap="none">
            <a:spAutoFit/>
          </a:bodyPr>
          <a:lstStyle/>
          <a:p>
            <a:pPr algn="r" defTabSz="1219170">
              <a:lnSpc>
                <a:spcPct val="130000"/>
              </a:lnSpc>
              <a:defRPr/>
            </a:pPr>
            <a:r>
              <a:rPr lang="zh-CN" altLang="en-US" b="1" kern="0" dirty="0">
                <a:solidFill>
                  <a:schemeClr val="tx1">
                    <a:lumMod val="75000"/>
                    <a:lumOff val="25000"/>
                  </a:schemeClr>
                </a:solidFill>
              </a:rPr>
              <a:t>点击此处添加标题</a:t>
            </a:r>
            <a:endParaRPr lang="en-US" altLang="zh-CN" b="1" kern="0" dirty="0">
              <a:solidFill>
                <a:schemeClr val="tx1">
                  <a:lumMod val="75000"/>
                  <a:lumOff val="25000"/>
                </a:schemeClr>
              </a:solidFill>
            </a:endParaRPr>
          </a:p>
        </p:txBody>
      </p:sp>
      <p:pic>
        <p:nvPicPr>
          <p:cNvPr id="56" name="图片 55">
            <a:hlinkClick r:id="rId2"/>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81599" y="6363110"/>
            <a:ext cx="1828800" cy="243840"/>
          </a:xfrm>
          <a:prstGeom prst="rect">
            <a:avLst/>
          </a:prstGeom>
        </p:spPr>
      </p:pic>
    </p:spTree>
    <p:extLst>
      <p:ext uri="{BB962C8B-B14F-4D97-AF65-F5344CB8AC3E}">
        <p14:creationId xmlns:p14="http://schemas.microsoft.com/office/powerpoint/2010/main" val="2659455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1</a:t>
            </a:r>
            <a:endParaRPr kumimoji="1" lang="zh-CN" altLang="en-US" dirty="0"/>
          </a:p>
        </p:txBody>
      </p:sp>
      <p:sp>
        <p:nvSpPr>
          <p:cNvPr id="3" name="文本占位符 2"/>
          <p:cNvSpPr>
            <a:spLocks noGrp="1"/>
          </p:cNvSpPr>
          <p:nvPr>
            <p:ph type="body" sz="quarter" idx="22"/>
          </p:nvPr>
        </p:nvSpPr>
        <p:spPr>
          <a:xfrm>
            <a:off x="2385626" y="1129388"/>
            <a:ext cx="1868569" cy="337086"/>
          </a:xfrm>
        </p:spPr>
        <p:txBody>
          <a:bodyPr/>
          <a:lstStyle/>
          <a:p>
            <a:r>
              <a:rPr kumimoji="1" lang="zh-CN" altLang="en-US" sz="2000" b="1" dirty="0"/>
              <a:t>研究背景</a:t>
            </a:r>
          </a:p>
        </p:txBody>
      </p:sp>
      <p:grpSp>
        <p:nvGrpSpPr>
          <p:cNvPr id="4" name="组合 22"/>
          <p:cNvGrpSpPr/>
          <p:nvPr/>
        </p:nvGrpSpPr>
        <p:grpSpPr>
          <a:xfrm>
            <a:off x="2562606" y="1942134"/>
            <a:ext cx="794889" cy="623974"/>
            <a:chOff x="3654425" y="5089525"/>
            <a:chExt cx="1860550" cy="1460500"/>
          </a:xfrm>
          <a:solidFill>
            <a:schemeClr val="tx1"/>
          </a:solidFill>
        </p:grpSpPr>
        <p:sp>
          <p:nvSpPr>
            <p:cNvPr id="5"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12" name="文本框 8"/>
          <p:cNvSpPr txBox="1"/>
          <p:nvPr/>
        </p:nvSpPr>
        <p:spPr>
          <a:xfrm>
            <a:off x="3877870" y="1861512"/>
            <a:ext cx="6162242"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600" dirty="0"/>
              <a:t>1.</a:t>
            </a:r>
            <a:r>
              <a:rPr lang="zh-CN" altLang="zh-CN" sz="1600" dirty="0"/>
              <a:t>互联网的出现极大的便利了人们的生活，海量的数据通过互联网进行高效快速的传输</a:t>
            </a:r>
            <a:r>
              <a:rPr lang="zh-CN" altLang="en-US" sz="1600" dirty="0"/>
              <a:t>。因此互联网中蕴含了</a:t>
            </a:r>
            <a:r>
              <a:rPr lang="zh-CN" altLang="en-US" sz="1600" b="1" dirty="0"/>
              <a:t>海量</a:t>
            </a:r>
            <a:r>
              <a:rPr lang="zh-CN" altLang="en-US" sz="1600" dirty="0"/>
              <a:t>的</a:t>
            </a:r>
            <a:r>
              <a:rPr lang="zh-CN" altLang="en-US" sz="1600" b="1" dirty="0"/>
              <a:t>高价值</a:t>
            </a:r>
            <a:r>
              <a:rPr lang="zh-CN" altLang="en-US" sz="1600" dirty="0"/>
              <a:t>数据</a:t>
            </a:r>
            <a:endParaRPr lang="zh-CN" altLang="en-US" sz="1600" dirty="0">
              <a:solidFill>
                <a:srgbClr val="000000"/>
              </a:solidFill>
              <a:latin typeface="+mn-ea"/>
            </a:endParaRPr>
          </a:p>
        </p:txBody>
      </p:sp>
      <p:grpSp>
        <p:nvGrpSpPr>
          <p:cNvPr id="15" name="组合 22"/>
          <p:cNvGrpSpPr/>
          <p:nvPr/>
        </p:nvGrpSpPr>
        <p:grpSpPr>
          <a:xfrm>
            <a:off x="2562606" y="3069894"/>
            <a:ext cx="794889" cy="623974"/>
            <a:chOff x="3654425" y="5089525"/>
            <a:chExt cx="1860550" cy="1460500"/>
          </a:xfrm>
          <a:solidFill>
            <a:schemeClr val="tx1"/>
          </a:solidFill>
        </p:grpSpPr>
        <p:sp>
          <p:nvSpPr>
            <p:cNvPr id="17"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16" name="文本框 8"/>
          <p:cNvSpPr txBox="1"/>
          <p:nvPr/>
        </p:nvSpPr>
        <p:spPr>
          <a:xfrm>
            <a:off x="3877870" y="2950197"/>
            <a:ext cx="6162242"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600" dirty="0">
                <a:solidFill>
                  <a:srgbClr val="000000"/>
                </a:solidFill>
                <a:latin typeface="+mn-ea"/>
              </a:rPr>
              <a:t>2.</a:t>
            </a:r>
            <a:r>
              <a:rPr lang="zh-CN" altLang="en-US" sz="1600" dirty="0">
                <a:solidFill>
                  <a:srgbClr val="000000"/>
                </a:solidFill>
                <a:latin typeface="+mn-ea"/>
              </a:rPr>
              <a:t>爬虫用于从互联网中自动的下载网页数据，但是单机爬虫系统</a:t>
            </a:r>
            <a:r>
              <a:rPr lang="zh-CN" altLang="en-US" sz="1600" b="1" dirty="0">
                <a:solidFill>
                  <a:srgbClr val="000000"/>
                </a:solidFill>
                <a:latin typeface="+mn-ea"/>
              </a:rPr>
              <a:t>性能弱</a:t>
            </a:r>
            <a:r>
              <a:rPr lang="zh-CN" altLang="en-US" sz="1600" dirty="0">
                <a:solidFill>
                  <a:srgbClr val="000000"/>
                </a:solidFill>
                <a:latin typeface="+mn-ea"/>
              </a:rPr>
              <a:t>，</a:t>
            </a:r>
            <a:r>
              <a:rPr lang="zh-CN" altLang="en-US" sz="1600" b="1" dirty="0">
                <a:solidFill>
                  <a:srgbClr val="000000"/>
                </a:solidFill>
                <a:latin typeface="+mn-ea"/>
              </a:rPr>
              <a:t>可扩展性低</a:t>
            </a:r>
          </a:p>
        </p:txBody>
      </p:sp>
      <p:grpSp>
        <p:nvGrpSpPr>
          <p:cNvPr id="25" name="组合 22"/>
          <p:cNvGrpSpPr/>
          <p:nvPr/>
        </p:nvGrpSpPr>
        <p:grpSpPr>
          <a:xfrm>
            <a:off x="2562606" y="4197654"/>
            <a:ext cx="794889" cy="623974"/>
            <a:chOff x="3654425" y="5089525"/>
            <a:chExt cx="1860550" cy="1460500"/>
          </a:xfrm>
          <a:solidFill>
            <a:schemeClr val="tx1"/>
          </a:solidFill>
        </p:grpSpPr>
        <p:sp>
          <p:nvSpPr>
            <p:cNvPr id="27"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0"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26" name="文本框 8"/>
          <p:cNvSpPr txBox="1"/>
          <p:nvPr/>
        </p:nvSpPr>
        <p:spPr>
          <a:xfrm>
            <a:off x="3877870" y="3995983"/>
            <a:ext cx="6162242" cy="105259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600" dirty="0">
                <a:solidFill>
                  <a:srgbClr val="000000"/>
                </a:solidFill>
                <a:latin typeface="+mn-ea"/>
              </a:rPr>
              <a:t>3.</a:t>
            </a:r>
            <a:r>
              <a:rPr lang="zh-CN" altLang="en-US" sz="1600" dirty="0">
                <a:solidFill>
                  <a:srgbClr val="000000"/>
                </a:solidFill>
                <a:latin typeface="+mn-ea"/>
              </a:rPr>
              <a:t>现有的分布式爬虫存在一些问题：</a:t>
            </a:r>
            <a:endParaRPr lang="en-US" altLang="zh-CN" sz="1600" dirty="0">
              <a:solidFill>
                <a:srgbClr val="000000"/>
              </a:solidFill>
              <a:latin typeface="+mn-ea"/>
            </a:endParaRPr>
          </a:p>
          <a:p>
            <a:pPr>
              <a:lnSpc>
                <a:spcPct val="130000"/>
              </a:lnSpc>
            </a:pPr>
            <a:r>
              <a:rPr lang="zh-CN" altLang="en-US" sz="1600" dirty="0">
                <a:solidFill>
                  <a:srgbClr val="000000"/>
                </a:solidFill>
                <a:latin typeface="+mn-ea"/>
              </a:rPr>
              <a:t>主从式：系统存在性能瓶颈，受</a:t>
            </a:r>
            <a:r>
              <a:rPr lang="zh-CN" altLang="en-US" sz="1600" b="1" dirty="0">
                <a:solidFill>
                  <a:srgbClr val="000000"/>
                </a:solidFill>
                <a:latin typeface="+mn-ea"/>
              </a:rPr>
              <a:t>中心节点</a:t>
            </a:r>
            <a:r>
              <a:rPr lang="zh-CN" altLang="en-US" sz="1600" dirty="0">
                <a:solidFill>
                  <a:srgbClr val="000000"/>
                </a:solidFill>
                <a:latin typeface="+mn-ea"/>
              </a:rPr>
              <a:t>性能限制</a:t>
            </a:r>
            <a:endParaRPr lang="en-US" altLang="zh-CN" sz="1600" dirty="0">
              <a:solidFill>
                <a:srgbClr val="000000"/>
              </a:solidFill>
              <a:latin typeface="+mn-ea"/>
            </a:endParaRPr>
          </a:p>
          <a:p>
            <a:pPr>
              <a:lnSpc>
                <a:spcPct val="130000"/>
              </a:lnSpc>
            </a:pPr>
            <a:r>
              <a:rPr lang="zh-CN" altLang="en-US" sz="1600" dirty="0">
                <a:solidFill>
                  <a:srgbClr val="000000"/>
                </a:solidFill>
                <a:latin typeface="+mn-ea"/>
              </a:rPr>
              <a:t>对等式：存在</a:t>
            </a:r>
            <a:r>
              <a:rPr lang="zh-CN" altLang="en-US" sz="1600" b="1" dirty="0">
                <a:solidFill>
                  <a:srgbClr val="000000"/>
                </a:solidFill>
                <a:latin typeface="+mn-ea"/>
              </a:rPr>
              <a:t>负载均衡</a:t>
            </a:r>
            <a:r>
              <a:rPr lang="zh-CN" altLang="en-US" sz="1600" dirty="0">
                <a:solidFill>
                  <a:srgbClr val="000000"/>
                </a:solidFill>
                <a:latin typeface="+mn-ea"/>
              </a:rPr>
              <a:t>和</a:t>
            </a:r>
            <a:r>
              <a:rPr lang="zh-CN" altLang="en-US" sz="1600" b="1" dirty="0">
                <a:solidFill>
                  <a:srgbClr val="000000"/>
                </a:solidFill>
                <a:latin typeface="+mn-ea"/>
              </a:rPr>
              <a:t>任务调度</a:t>
            </a:r>
            <a:r>
              <a:rPr lang="zh-CN" altLang="en-US" sz="1600" dirty="0">
                <a:solidFill>
                  <a:srgbClr val="000000"/>
                </a:solidFill>
                <a:latin typeface="+mn-ea"/>
              </a:rPr>
              <a:t>问题待解决</a:t>
            </a:r>
          </a:p>
        </p:txBody>
      </p:sp>
      <p:sp>
        <p:nvSpPr>
          <p:cNvPr id="35" name="文本占位符 2"/>
          <p:cNvSpPr txBox="1">
            <a:spLocks/>
          </p:cNvSpPr>
          <p:nvPr/>
        </p:nvSpPr>
        <p:spPr>
          <a:xfrm>
            <a:off x="1103390" y="391412"/>
            <a:ext cx="1868569"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800" b="1" dirty="0"/>
              <a:t>绪论</a:t>
            </a:r>
          </a:p>
        </p:txBody>
      </p:sp>
    </p:spTree>
    <p:extLst>
      <p:ext uri="{BB962C8B-B14F-4D97-AF65-F5344CB8AC3E}">
        <p14:creationId xmlns:p14="http://schemas.microsoft.com/office/powerpoint/2010/main" val="1999337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占位符 2"/>
          <p:cNvSpPr>
            <a:spLocks noGrp="1"/>
          </p:cNvSpPr>
          <p:nvPr>
            <p:ph type="body" sz="quarter" idx="22"/>
          </p:nvPr>
        </p:nvSpPr>
        <p:spPr>
          <a:xfrm>
            <a:off x="2160376" y="1297931"/>
            <a:ext cx="1868569" cy="337086"/>
          </a:xfrm>
        </p:spPr>
        <p:txBody>
          <a:bodyPr/>
          <a:lstStyle/>
          <a:p>
            <a:r>
              <a:rPr kumimoji="1" lang="zh-CN" altLang="en-US" sz="2000" b="1" dirty="0"/>
              <a:t>研究意义</a:t>
            </a:r>
          </a:p>
        </p:txBody>
      </p:sp>
      <p:sp>
        <p:nvSpPr>
          <p:cNvPr id="46" name="文本框 8"/>
          <p:cNvSpPr txBox="1"/>
          <p:nvPr/>
        </p:nvSpPr>
        <p:spPr>
          <a:xfrm>
            <a:off x="2160376" y="1943969"/>
            <a:ext cx="2523192" cy="166160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分布式爬虫能够快速的从互联网中下载网页数据，是搜索引擎检索服务的基础，能为数据挖掘提供高效数据服务</a:t>
            </a:r>
          </a:p>
        </p:txBody>
      </p:sp>
      <p:sp>
        <p:nvSpPr>
          <p:cNvPr id="48" name="矩形 47"/>
          <p:cNvSpPr/>
          <p:nvPr/>
        </p:nvSpPr>
        <p:spPr>
          <a:xfrm>
            <a:off x="2160376" y="3681293"/>
            <a:ext cx="2523192" cy="492443"/>
          </a:xfrm>
          <a:prstGeom prst="rect">
            <a:avLst/>
          </a:prstGeom>
          <a:solidFill>
            <a:schemeClr val="accent1"/>
          </a:solidFill>
        </p:spPr>
        <p:txBody>
          <a:bodyPr wrap="square">
            <a:spAutoFit/>
          </a:bodyPr>
          <a:lstStyle/>
          <a:p>
            <a:pPr defTabSz="1219170">
              <a:lnSpc>
                <a:spcPct val="130000"/>
              </a:lnSpc>
              <a:defRPr/>
            </a:pPr>
            <a:r>
              <a:rPr lang="zh-CN" altLang="en-US" sz="2000" b="1" kern="0" dirty="0">
                <a:solidFill>
                  <a:schemeClr val="bg1"/>
                </a:solidFill>
              </a:rPr>
              <a:t>高效的数据服务</a:t>
            </a:r>
            <a:endParaRPr lang="en-US" altLang="zh-CN" sz="2000" b="1" kern="0" dirty="0">
              <a:solidFill>
                <a:schemeClr val="bg1"/>
              </a:solidFill>
            </a:endParaRPr>
          </a:p>
        </p:txBody>
      </p:sp>
      <p:sp>
        <p:nvSpPr>
          <p:cNvPr id="49" name="文本框 8"/>
          <p:cNvSpPr txBox="1"/>
          <p:nvPr/>
        </p:nvSpPr>
        <p:spPr>
          <a:xfrm>
            <a:off x="5077706" y="1943969"/>
            <a:ext cx="2523192" cy="134152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对等式分布式爬虫不需要中心节点，因此系统性能不再受限于中心节点限制，具有更高的可扩展性。</a:t>
            </a:r>
          </a:p>
        </p:txBody>
      </p:sp>
      <p:sp>
        <p:nvSpPr>
          <p:cNvPr id="51" name="矩形 50"/>
          <p:cNvSpPr/>
          <p:nvPr/>
        </p:nvSpPr>
        <p:spPr>
          <a:xfrm>
            <a:off x="5077706" y="3696923"/>
            <a:ext cx="2523192" cy="492443"/>
          </a:xfrm>
          <a:prstGeom prst="rect">
            <a:avLst/>
          </a:prstGeom>
          <a:solidFill>
            <a:schemeClr val="accent1"/>
          </a:solidFill>
        </p:spPr>
        <p:txBody>
          <a:bodyPr wrap="square">
            <a:spAutoFit/>
          </a:bodyPr>
          <a:lstStyle/>
          <a:p>
            <a:pPr defTabSz="1219170">
              <a:lnSpc>
                <a:spcPct val="130000"/>
              </a:lnSpc>
              <a:defRPr/>
            </a:pPr>
            <a:r>
              <a:rPr lang="zh-CN" altLang="en-US" sz="2000" b="1" kern="0" dirty="0">
                <a:solidFill>
                  <a:schemeClr val="bg1"/>
                </a:solidFill>
              </a:rPr>
              <a:t>性能不再受限</a:t>
            </a:r>
            <a:endParaRPr lang="en-US" altLang="zh-CN" sz="2000" b="1" kern="0" dirty="0">
              <a:solidFill>
                <a:schemeClr val="bg1"/>
              </a:solidFill>
            </a:endParaRPr>
          </a:p>
        </p:txBody>
      </p:sp>
      <p:sp>
        <p:nvSpPr>
          <p:cNvPr id="52" name="文本框 8"/>
          <p:cNvSpPr txBox="1"/>
          <p:nvPr/>
        </p:nvSpPr>
        <p:spPr>
          <a:xfrm>
            <a:off x="7995036" y="1943969"/>
            <a:ext cx="2523192" cy="134152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使用消息队列机制完成爬虫系统功能解耦之后，能更“轻便”的实现负载均衡和任务分发工作。</a:t>
            </a:r>
          </a:p>
        </p:txBody>
      </p:sp>
      <p:sp>
        <p:nvSpPr>
          <p:cNvPr id="54" name="矩形 53"/>
          <p:cNvSpPr/>
          <p:nvPr/>
        </p:nvSpPr>
        <p:spPr>
          <a:xfrm>
            <a:off x="7995036" y="3704738"/>
            <a:ext cx="2523192" cy="452432"/>
          </a:xfrm>
          <a:prstGeom prst="rect">
            <a:avLst/>
          </a:prstGeom>
          <a:solidFill>
            <a:schemeClr val="accent1"/>
          </a:solidFill>
        </p:spPr>
        <p:txBody>
          <a:bodyPr wrap="square">
            <a:spAutoFit/>
          </a:bodyPr>
          <a:lstStyle/>
          <a:p>
            <a:pPr defTabSz="1219170">
              <a:lnSpc>
                <a:spcPct val="130000"/>
              </a:lnSpc>
              <a:defRPr/>
            </a:pPr>
            <a:r>
              <a:rPr lang="zh-CN" altLang="en-US" sz="2000" b="1" kern="0" dirty="0">
                <a:solidFill>
                  <a:schemeClr val="bg1"/>
                </a:solidFill>
              </a:rPr>
              <a:t>负载均衡</a:t>
            </a:r>
            <a:endParaRPr lang="en-US" altLang="zh-CN" sz="2000" b="1" kern="0" dirty="0">
              <a:solidFill>
                <a:schemeClr val="bg1"/>
              </a:solidFill>
            </a:endParaRPr>
          </a:p>
        </p:txBody>
      </p:sp>
      <p:sp>
        <p:nvSpPr>
          <p:cNvPr id="55" name="文本占位符 1"/>
          <p:cNvSpPr>
            <a:spLocks noGrp="1"/>
          </p:cNvSpPr>
          <p:nvPr>
            <p:ph type="body" sz="quarter" idx="21"/>
          </p:nvPr>
        </p:nvSpPr>
        <p:spPr>
          <a:xfrm>
            <a:off x="377662" y="243343"/>
            <a:ext cx="807865" cy="586334"/>
          </a:xfrm>
        </p:spPr>
        <p:txBody>
          <a:bodyPr/>
          <a:lstStyle/>
          <a:p>
            <a:r>
              <a:rPr kumimoji="1" lang="en-US" altLang="zh-CN" dirty="0"/>
              <a:t>01</a:t>
            </a:r>
            <a:endParaRPr kumimoji="1" lang="zh-CN" altLang="en-US" dirty="0"/>
          </a:p>
        </p:txBody>
      </p:sp>
      <p:sp>
        <p:nvSpPr>
          <p:cNvPr id="56" name="文本占位符 2"/>
          <p:cNvSpPr txBox="1">
            <a:spLocks/>
          </p:cNvSpPr>
          <p:nvPr/>
        </p:nvSpPr>
        <p:spPr>
          <a:xfrm>
            <a:off x="1103390" y="391412"/>
            <a:ext cx="1868569"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800" b="1" dirty="0"/>
              <a:t>绪论</a:t>
            </a:r>
          </a:p>
        </p:txBody>
      </p:sp>
    </p:spTree>
    <p:extLst>
      <p:ext uri="{BB962C8B-B14F-4D97-AF65-F5344CB8AC3E}">
        <p14:creationId xmlns:p14="http://schemas.microsoft.com/office/powerpoint/2010/main" val="386753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02</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相关技术概述</a:t>
            </a:r>
          </a:p>
        </p:txBody>
      </p:sp>
    </p:spTree>
    <p:extLst>
      <p:ext uri="{BB962C8B-B14F-4D97-AF65-F5344CB8AC3E}">
        <p14:creationId xmlns:p14="http://schemas.microsoft.com/office/powerpoint/2010/main" val="157905989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2</a:t>
            </a:r>
            <a:endParaRPr kumimoji="1" lang="zh-CN" altLang="en-US" dirty="0"/>
          </a:p>
        </p:txBody>
      </p:sp>
      <p:sp>
        <p:nvSpPr>
          <p:cNvPr id="3" name="文本占位符 2"/>
          <p:cNvSpPr>
            <a:spLocks noGrp="1"/>
          </p:cNvSpPr>
          <p:nvPr>
            <p:ph type="body" sz="quarter" idx="22"/>
          </p:nvPr>
        </p:nvSpPr>
        <p:spPr>
          <a:xfrm>
            <a:off x="1185527" y="367967"/>
            <a:ext cx="2581488" cy="337086"/>
          </a:xfrm>
        </p:spPr>
        <p:txBody>
          <a:bodyPr/>
          <a:lstStyle/>
          <a:p>
            <a:r>
              <a:rPr kumimoji="1" lang="zh-CN" altLang="en-US" sz="2800" b="1" dirty="0"/>
              <a:t>相关技术概述</a:t>
            </a:r>
            <a:endParaRPr kumimoji="1" lang="zh-CN" altLang="en-US" b="1" dirty="0"/>
          </a:p>
        </p:txBody>
      </p:sp>
      <p:graphicFrame>
        <p:nvGraphicFramePr>
          <p:cNvPr id="7" name="图示 6"/>
          <p:cNvGraphicFramePr/>
          <p:nvPr>
            <p:extLst>
              <p:ext uri="{D42A27DB-BD31-4B8C-83A1-F6EECF244321}">
                <p14:modId xmlns:p14="http://schemas.microsoft.com/office/powerpoint/2010/main" val="934386793"/>
              </p:ext>
            </p:extLst>
          </p:nvPr>
        </p:nvGraphicFramePr>
        <p:xfrm>
          <a:off x="687754" y="2001389"/>
          <a:ext cx="5251938" cy="31489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angle 2"/>
          <p:cNvSpPr>
            <a:spLocks noChangeArrowheads="1"/>
          </p:cNvSpPr>
          <p:nvPr/>
        </p:nvSpPr>
        <p:spPr bwMode="auto">
          <a:xfrm>
            <a:off x="7455877" y="705052"/>
            <a:ext cx="17966522" cy="48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746345230"/>
              </p:ext>
            </p:extLst>
          </p:nvPr>
        </p:nvGraphicFramePr>
        <p:xfrm>
          <a:off x="6971324" y="329534"/>
          <a:ext cx="4736123" cy="6840804"/>
        </p:xfrm>
        <a:graphic>
          <a:graphicData uri="http://schemas.openxmlformats.org/presentationml/2006/ole">
            <mc:AlternateContent xmlns:mc="http://schemas.openxmlformats.org/markup-compatibility/2006">
              <mc:Choice xmlns:v="urn:schemas-microsoft-com:vml" Requires="v">
                <p:oleObj spid="_x0000_s1132" name="Visio" r:id="rId8" imgW="2616403" imgH="3721070" progId="Visio.Drawing.15">
                  <p:embed/>
                </p:oleObj>
              </mc:Choice>
              <mc:Fallback>
                <p:oleObj name="Visio" r:id="rId8" imgW="2616403" imgH="3721070" progId="Visio.Drawing.15">
                  <p:embed/>
                  <p:pic>
                    <p:nvPicPr>
                      <p:cNvPr id="0" name="Object 1"/>
                      <p:cNvPicPr>
                        <a:picLocks noChangeAspect="1" noChangeArrowheads="1"/>
                      </p:cNvPicPr>
                      <p:nvPr/>
                    </p:nvPicPr>
                    <p:blipFill>
                      <a:blip r:embed="rId9"/>
                      <a:srcRect/>
                      <a:stretch>
                        <a:fillRect/>
                      </a:stretch>
                    </p:blipFill>
                    <p:spPr bwMode="auto">
                      <a:xfrm>
                        <a:off x="6971324" y="329534"/>
                        <a:ext cx="4736123" cy="6840804"/>
                      </a:xfrm>
                      <a:prstGeom prst="rect">
                        <a:avLst/>
                      </a:prstGeom>
                      <a:noFill/>
                    </p:spPr>
                  </p:pic>
                </p:oleObj>
              </mc:Fallback>
            </mc:AlternateContent>
          </a:graphicData>
        </a:graphic>
      </p:graphicFrame>
      <p:sp>
        <p:nvSpPr>
          <p:cNvPr id="11" name="文本占位符 2"/>
          <p:cNvSpPr txBox="1">
            <a:spLocks/>
          </p:cNvSpPr>
          <p:nvPr/>
        </p:nvSpPr>
        <p:spPr>
          <a:xfrm>
            <a:off x="7162222" y="1458724"/>
            <a:ext cx="1868569"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000" b="1" dirty="0"/>
              <a:t>爬虫流程</a:t>
            </a:r>
          </a:p>
        </p:txBody>
      </p:sp>
      <p:sp>
        <p:nvSpPr>
          <p:cNvPr id="12" name="文本占位符 2"/>
          <p:cNvSpPr txBox="1">
            <a:spLocks/>
          </p:cNvSpPr>
          <p:nvPr/>
        </p:nvSpPr>
        <p:spPr>
          <a:xfrm>
            <a:off x="1367114" y="1458724"/>
            <a:ext cx="1868569"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000" b="1" dirty="0"/>
              <a:t>爬虫分类</a:t>
            </a:r>
          </a:p>
        </p:txBody>
      </p:sp>
    </p:spTree>
    <p:extLst>
      <p:ext uri="{BB962C8B-B14F-4D97-AF65-F5344CB8AC3E}">
        <p14:creationId xmlns:p14="http://schemas.microsoft.com/office/powerpoint/2010/main" val="398068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2</a:t>
            </a:r>
            <a:endParaRPr kumimoji="1" lang="zh-CN" altLang="en-US" dirty="0"/>
          </a:p>
        </p:txBody>
      </p:sp>
      <p:sp>
        <p:nvSpPr>
          <p:cNvPr id="3" name="文本占位符 2"/>
          <p:cNvSpPr>
            <a:spLocks noGrp="1"/>
          </p:cNvSpPr>
          <p:nvPr>
            <p:ph type="body" sz="quarter" idx="22"/>
          </p:nvPr>
        </p:nvSpPr>
        <p:spPr>
          <a:xfrm>
            <a:off x="1185527" y="367967"/>
            <a:ext cx="2581488" cy="337086"/>
          </a:xfrm>
        </p:spPr>
        <p:txBody>
          <a:bodyPr/>
          <a:lstStyle/>
          <a:p>
            <a:r>
              <a:rPr kumimoji="1" lang="zh-CN" altLang="en-US" sz="2800" b="1" dirty="0"/>
              <a:t>相关技术概述</a:t>
            </a:r>
            <a:endParaRPr kumimoji="1" lang="zh-CN" altLang="en-US" b="1" dirty="0"/>
          </a:p>
        </p:txBody>
      </p:sp>
      <p:sp>
        <p:nvSpPr>
          <p:cNvPr id="9" name="文本占位符 2"/>
          <p:cNvSpPr txBox="1">
            <a:spLocks/>
          </p:cNvSpPr>
          <p:nvPr/>
        </p:nvSpPr>
        <p:spPr>
          <a:xfrm>
            <a:off x="1253791" y="1121638"/>
            <a:ext cx="1868569"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000" b="1" dirty="0"/>
              <a:t>爬虫体系结构</a:t>
            </a:r>
          </a:p>
        </p:txBody>
      </p:sp>
      <p:sp>
        <p:nvSpPr>
          <p:cNvPr id="4" name="Rectangle 2"/>
          <p:cNvSpPr>
            <a:spLocks noChangeArrowheads="1"/>
          </p:cNvSpPr>
          <p:nvPr/>
        </p:nvSpPr>
        <p:spPr bwMode="auto">
          <a:xfrm>
            <a:off x="1487365" y="2110153"/>
            <a:ext cx="15794238" cy="49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474673587"/>
              </p:ext>
            </p:extLst>
          </p:nvPr>
        </p:nvGraphicFramePr>
        <p:xfrm>
          <a:off x="1487365" y="2110153"/>
          <a:ext cx="8588553" cy="2922955"/>
        </p:xfrm>
        <a:graphic>
          <a:graphicData uri="http://schemas.openxmlformats.org/presentationml/2006/ole">
            <mc:AlternateContent xmlns:mc="http://schemas.openxmlformats.org/markup-compatibility/2006">
              <mc:Choice xmlns:v="urn:schemas-microsoft-com:vml" Requires="v">
                <p:oleObj spid="_x0000_s2153" name="Visio" r:id="rId3" imgW="6121603" imgH="2076360" progId="Visio.Drawing.15">
                  <p:embed/>
                </p:oleObj>
              </mc:Choice>
              <mc:Fallback>
                <p:oleObj name="Visio" r:id="rId3" imgW="6121603" imgH="20763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7365" y="2110153"/>
                        <a:ext cx="8588553" cy="2922955"/>
                      </a:xfrm>
                      <a:prstGeom prst="rect">
                        <a:avLst/>
                      </a:prstGeom>
                      <a:noFill/>
                    </p:spPr>
                  </p:pic>
                </p:oleObj>
              </mc:Fallback>
            </mc:AlternateContent>
          </a:graphicData>
        </a:graphic>
      </p:graphicFrame>
    </p:spTree>
    <p:extLst>
      <p:ext uri="{BB962C8B-B14F-4D97-AF65-F5344CB8AC3E}">
        <p14:creationId xmlns:p14="http://schemas.microsoft.com/office/powerpoint/2010/main" val="68802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a:t>02</a:t>
            </a:r>
            <a:endParaRPr kumimoji="1" lang="zh-CN" altLang="en-US" dirty="0"/>
          </a:p>
        </p:txBody>
      </p:sp>
      <p:sp>
        <p:nvSpPr>
          <p:cNvPr id="3" name="文本占位符 2"/>
          <p:cNvSpPr>
            <a:spLocks noGrp="1"/>
          </p:cNvSpPr>
          <p:nvPr>
            <p:ph type="body" sz="quarter" idx="22"/>
          </p:nvPr>
        </p:nvSpPr>
        <p:spPr>
          <a:xfrm>
            <a:off x="1185527" y="367967"/>
            <a:ext cx="2581488" cy="337086"/>
          </a:xfrm>
        </p:spPr>
        <p:txBody>
          <a:bodyPr/>
          <a:lstStyle/>
          <a:p>
            <a:r>
              <a:rPr kumimoji="1" lang="zh-CN" altLang="en-US" sz="2800" b="1" dirty="0"/>
              <a:t>相关技术概述</a:t>
            </a:r>
            <a:endParaRPr kumimoji="1" lang="zh-CN" altLang="en-US" b="1" dirty="0"/>
          </a:p>
        </p:txBody>
      </p:sp>
      <p:sp>
        <p:nvSpPr>
          <p:cNvPr id="9" name="文本占位符 2"/>
          <p:cNvSpPr txBox="1">
            <a:spLocks/>
          </p:cNvSpPr>
          <p:nvPr/>
        </p:nvSpPr>
        <p:spPr>
          <a:xfrm>
            <a:off x="1253790" y="1121638"/>
            <a:ext cx="2270947" cy="337086"/>
          </a:xfrm>
          <a:prstGeom prst="rect">
            <a:avLst/>
          </a:prstGeom>
        </p:spPr>
        <p:txBody>
          <a:bodyPr anchor="ctr"/>
          <a:lstStyle>
            <a:lvl1pPr marL="0" indent="0" algn="l" defTabSz="914400" rtl="0" eaLnBrk="1" latinLnBrk="0" hangingPunct="1">
              <a:lnSpc>
                <a:spcPct val="90000"/>
              </a:lnSpc>
              <a:spcBef>
                <a:spcPts val="1000"/>
              </a:spcBef>
              <a:buFont typeface="Arial" panose="020B0604020202020204" pitchFamily="34" charset="0"/>
              <a:buNone/>
              <a:defRPr sz="1400" b="0" kern="1200">
                <a:ln w="38100">
                  <a:noFill/>
                </a:ln>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000" b="1" dirty="0"/>
              <a:t>消息队列机制简介</a:t>
            </a:r>
          </a:p>
        </p:txBody>
      </p:sp>
      <p:sp>
        <p:nvSpPr>
          <p:cNvPr id="4" name="Rectangle 2"/>
          <p:cNvSpPr>
            <a:spLocks noChangeArrowheads="1"/>
          </p:cNvSpPr>
          <p:nvPr/>
        </p:nvSpPr>
        <p:spPr bwMode="auto">
          <a:xfrm>
            <a:off x="1487365" y="2110153"/>
            <a:ext cx="15794238" cy="49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6"/>
          <p:cNvSpPr>
            <a:spLocks noChangeArrowheads="1"/>
          </p:cNvSpPr>
          <p:nvPr/>
        </p:nvSpPr>
        <p:spPr bwMode="auto">
          <a:xfrm>
            <a:off x="7033846" y="21101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文本框 8"/>
          <p:cNvSpPr txBox="1"/>
          <p:nvPr/>
        </p:nvSpPr>
        <p:spPr>
          <a:xfrm>
            <a:off x="1268783" y="1687740"/>
            <a:ext cx="6162242" cy="137268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t>消息队列是一个按照</a:t>
            </a:r>
            <a:r>
              <a:rPr lang="zh-CN" altLang="en-US" sz="1600" b="1" dirty="0"/>
              <a:t>发布</a:t>
            </a:r>
            <a:r>
              <a:rPr lang="en-US" altLang="zh-CN" sz="1600" b="1" dirty="0"/>
              <a:t>-</a:t>
            </a:r>
            <a:r>
              <a:rPr lang="zh-CN" altLang="en-US" sz="1600" b="1" dirty="0"/>
              <a:t>订阅</a:t>
            </a:r>
            <a:r>
              <a:rPr lang="zh-CN" altLang="en-US" sz="1600" dirty="0"/>
              <a:t>模式进行工作的中间件机制，发布者只将消息发送给消息队列，订阅者只从消息队列中消费消息，因此发布者和订阅者又可被称为生产者和消费者。在此种模式中，实现了发布者和订阅者之间在</a:t>
            </a:r>
            <a:r>
              <a:rPr lang="zh-CN" altLang="en-US" sz="1600" b="1" dirty="0"/>
              <a:t>时间、空间、控制流</a:t>
            </a:r>
            <a:r>
              <a:rPr lang="zh-CN" altLang="en-US" sz="1600" dirty="0"/>
              <a:t>上完成了解耦。</a:t>
            </a:r>
            <a:endParaRPr lang="zh-CN" altLang="en-US" sz="1600" dirty="0">
              <a:solidFill>
                <a:srgbClr val="000000"/>
              </a:solidFill>
              <a:latin typeface="+mn-ea"/>
            </a:endParaRPr>
          </a:p>
        </p:txBody>
      </p:sp>
      <p:graphicFrame>
        <p:nvGraphicFramePr>
          <p:cNvPr id="8" name="图示 7"/>
          <p:cNvGraphicFramePr/>
          <p:nvPr>
            <p:extLst>
              <p:ext uri="{D42A27DB-BD31-4B8C-83A1-F6EECF244321}">
                <p14:modId xmlns:p14="http://schemas.microsoft.com/office/powerpoint/2010/main" val="1128596014"/>
              </p:ext>
            </p:extLst>
          </p:nvPr>
        </p:nvGraphicFramePr>
        <p:xfrm>
          <a:off x="1338135" y="3802924"/>
          <a:ext cx="3395743" cy="9966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7" name="图示 16"/>
          <p:cNvGraphicFramePr/>
          <p:nvPr>
            <p:extLst>
              <p:ext uri="{D42A27DB-BD31-4B8C-83A1-F6EECF244321}">
                <p14:modId xmlns:p14="http://schemas.microsoft.com/office/powerpoint/2010/main" val="2737111653"/>
              </p:ext>
            </p:extLst>
          </p:nvPr>
        </p:nvGraphicFramePr>
        <p:xfrm>
          <a:off x="5788997" y="3788033"/>
          <a:ext cx="5371372" cy="99664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414687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模板页面">
  <a:themeElements>
    <a:clrScheme name="自定义 11">
      <a:dk1>
        <a:srgbClr val="000000"/>
      </a:dk1>
      <a:lt1>
        <a:srgbClr val="FFFFFF"/>
      </a:lt1>
      <a:dk2>
        <a:srgbClr val="000000"/>
      </a:dk2>
      <a:lt2>
        <a:srgbClr val="FFFDFD"/>
      </a:lt2>
      <a:accent1>
        <a:srgbClr val="3C3C3C"/>
      </a:accent1>
      <a:accent2>
        <a:srgbClr val="2C9C86"/>
      </a:accent2>
      <a:accent3>
        <a:srgbClr val="A29C9B"/>
      </a:accent3>
      <a:accent4>
        <a:srgbClr val="696969"/>
      </a:accent4>
      <a:accent5>
        <a:srgbClr val="D2D2D2"/>
      </a:accent5>
      <a:accent6>
        <a:srgbClr val="515151"/>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30</TotalTime>
  <Words>1850</Words>
  <Application>Microsoft Office PowerPoint</Application>
  <PresentationFormat>宽屏</PresentationFormat>
  <Paragraphs>295</Paragraphs>
  <Slides>33</Slides>
  <Notes>4</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33</vt:i4>
      </vt:variant>
    </vt:vector>
  </HeadingPairs>
  <TitlesOfParts>
    <vt:vector size="45" baseType="lpstr">
      <vt:lpstr>黑体</vt:lpstr>
      <vt:lpstr>宋体</vt:lpstr>
      <vt:lpstr>微软雅黑</vt:lpstr>
      <vt:lpstr>Arial</vt:lpstr>
      <vt:lpstr>Calibri</vt:lpstr>
      <vt:lpstr>Cambria Math</vt:lpstr>
      <vt:lpstr>Century Gothic</vt:lpstr>
      <vt:lpstr>Segoe UI Light</vt:lpstr>
      <vt:lpstr>Times New Roman</vt:lpstr>
      <vt:lpstr>模板页面</vt:lpstr>
      <vt:lpstr>OfficePLU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Flint Zhao</cp:lastModifiedBy>
  <cp:revision>186</cp:revision>
  <dcterms:created xsi:type="dcterms:W3CDTF">2015-08-18T02:51:41Z</dcterms:created>
  <dcterms:modified xsi:type="dcterms:W3CDTF">2018-06-19T05:15:11Z</dcterms:modified>
  <cp:category/>
</cp:coreProperties>
</file>